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1CA8A2" w14:textId="77777777" w:rsidR="002F6B3A" w:rsidRDefault="00A57607" w:rsidP="00A57607">
      <w:pPr>
        <w:pStyle w:val="Heading1"/>
      </w:pPr>
      <w:bookmarkStart w:id="0" w:name="_GoBack"/>
      <w:bookmarkEnd w:id="0"/>
      <w:r>
        <w:t xml:space="preserve">Salesforce </w:t>
      </w:r>
      <w:r w:rsidR="00F26C29">
        <w:t>Trigger Handler Management</w:t>
      </w:r>
    </w:p>
    <w:p w14:paraId="6E7E1C1A" w14:textId="77777777" w:rsidR="00A57607" w:rsidRPr="00A57607" w:rsidRDefault="00A57607" w:rsidP="00A57607">
      <w:pPr>
        <w:pStyle w:val="Heading2"/>
      </w:pPr>
      <w:bookmarkStart w:id="1" w:name="_Overview"/>
      <w:bookmarkEnd w:id="1"/>
      <w:r>
        <w:t>Overview</w:t>
      </w:r>
    </w:p>
    <w:p w14:paraId="7708F5B2" w14:textId="0D8BBDDF" w:rsidR="00F26C29" w:rsidRDefault="00A57607" w:rsidP="00F26C29">
      <w:r>
        <w:t>The</w:t>
      </w:r>
      <w:r w:rsidR="00F26C29">
        <w:t xml:space="preserve"> diagram below shows the Trigger Handling within the Salesforce environment. The basic premise is to incorporate various handlers based on the domains (i.e. </w:t>
      </w:r>
      <w:r w:rsidR="00F26C29" w:rsidRPr="004F546D">
        <w:rPr>
          <w:i/>
        </w:rPr>
        <w:t>Account</w:t>
      </w:r>
      <w:r w:rsidR="00F26C29">
        <w:t xml:space="preserve">, </w:t>
      </w:r>
      <w:r w:rsidR="00F26C29" w:rsidRPr="004F546D">
        <w:rPr>
          <w:i/>
        </w:rPr>
        <w:t>Contact</w:t>
      </w:r>
      <w:r w:rsidR="00F26C29">
        <w:t xml:space="preserve">, </w:t>
      </w:r>
      <w:r w:rsidR="00F26C29" w:rsidRPr="004F546D">
        <w:rPr>
          <w:i/>
        </w:rPr>
        <w:t>Lead</w:t>
      </w:r>
      <w:r w:rsidR="00F26C29">
        <w:t>, etc.</w:t>
      </w:r>
      <w:r w:rsidR="00B719A1">
        <w:t>).</w:t>
      </w:r>
      <w:r w:rsidR="00F26C29">
        <w:t xml:space="preserve"> The handlers will look for the domain trigger handlers </w:t>
      </w:r>
      <w:r w:rsidR="0003088F">
        <w:t xml:space="preserve">via the configuration information </w:t>
      </w:r>
      <w:r w:rsidR="00B719A1">
        <w:t>(contained</w:t>
      </w:r>
      <w:r w:rsidR="0003088F">
        <w:t xml:space="preserve"> in the custom metadata) based on</w:t>
      </w:r>
      <w:r w:rsidR="00F26C29">
        <w:t xml:space="preserve"> their respective </w:t>
      </w:r>
      <w:r w:rsidR="0003088F">
        <w:t>environments (</w:t>
      </w:r>
      <w:r w:rsidR="0003088F" w:rsidRPr="004F546D">
        <w:rPr>
          <w:i/>
        </w:rPr>
        <w:t>Test</w:t>
      </w:r>
      <w:r w:rsidR="0003088F">
        <w:t xml:space="preserve">, </w:t>
      </w:r>
      <w:r w:rsidR="0003088F" w:rsidRPr="004F546D">
        <w:rPr>
          <w:i/>
        </w:rPr>
        <w:t>Debug</w:t>
      </w:r>
      <w:r w:rsidR="0003088F">
        <w:t xml:space="preserve">, </w:t>
      </w:r>
      <w:r w:rsidR="0003088F" w:rsidRPr="004F546D">
        <w:rPr>
          <w:i/>
        </w:rPr>
        <w:t>Production</w:t>
      </w:r>
      <w:r w:rsidR="0003088F">
        <w:t>)</w:t>
      </w:r>
      <w:r w:rsidR="00F26C29">
        <w:t xml:space="preserve">. </w:t>
      </w:r>
    </w:p>
    <w:p w14:paraId="2DC6AF5E" w14:textId="2B6D2001" w:rsidR="00CE6CA5" w:rsidRDefault="00F26C29" w:rsidP="00F26C29">
      <w:r>
        <w:t xml:space="preserve">As longs as developers follow the design below new trigger handling domains can easily </w:t>
      </w:r>
      <w:r w:rsidR="0003088F">
        <w:t xml:space="preserve">be </w:t>
      </w:r>
      <w:r>
        <w:t>injected in t</w:t>
      </w:r>
      <w:r w:rsidR="00054F02">
        <w:t>he environment</w:t>
      </w:r>
      <w:r w:rsidR="006741C4">
        <w:t xml:space="preserve"> with the ability to test and design without a trigger.</w:t>
      </w:r>
    </w:p>
    <w:p w14:paraId="3A426CCF" w14:textId="0879F020" w:rsidR="00A22A1A" w:rsidRDefault="004131C2" w:rsidP="00A22A1A">
      <w:pPr>
        <w:keepNext/>
      </w:pPr>
      <w:r>
        <w:rPr>
          <w:noProof/>
        </w:rPr>
        <w:drawing>
          <wp:inline distT="0" distB="0" distL="0" distR="0" wp14:anchorId="1322C3F0" wp14:editId="4A6B110D">
            <wp:extent cx="5931535" cy="1749425"/>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1535" cy="1749425"/>
                    </a:xfrm>
                    <a:prstGeom prst="rect">
                      <a:avLst/>
                    </a:prstGeom>
                    <a:noFill/>
                    <a:ln>
                      <a:noFill/>
                    </a:ln>
                  </pic:spPr>
                </pic:pic>
              </a:graphicData>
            </a:graphic>
          </wp:inline>
        </w:drawing>
      </w:r>
    </w:p>
    <w:p w14:paraId="21551BDD" w14:textId="6E49D137" w:rsidR="00A22A1A" w:rsidRDefault="00A22A1A" w:rsidP="00A22A1A">
      <w:pPr>
        <w:pStyle w:val="Caption"/>
      </w:pPr>
      <w:r>
        <w:t xml:space="preserve">Figure </w:t>
      </w:r>
      <w:r w:rsidR="005165A7">
        <w:rPr>
          <w:noProof/>
        </w:rPr>
        <w:fldChar w:fldCharType="begin"/>
      </w:r>
      <w:r w:rsidR="005165A7">
        <w:rPr>
          <w:noProof/>
        </w:rPr>
        <w:instrText xml:space="preserve"> SEQ Figure \* ARABIC </w:instrText>
      </w:r>
      <w:r w:rsidR="005165A7">
        <w:rPr>
          <w:noProof/>
        </w:rPr>
        <w:fldChar w:fldCharType="separate"/>
      </w:r>
      <w:r w:rsidR="005212A4">
        <w:rPr>
          <w:noProof/>
        </w:rPr>
        <w:t>1</w:t>
      </w:r>
      <w:r w:rsidR="005165A7">
        <w:rPr>
          <w:noProof/>
        </w:rPr>
        <w:fldChar w:fldCharType="end"/>
      </w:r>
      <w:r>
        <w:t xml:space="preserve"> Static Class Diagram</w:t>
      </w:r>
    </w:p>
    <w:p w14:paraId="591ABEE2" w14:textId="636CBB78" w:rsidR="0003088F" w:rsidRPr="000B5DB5" w:rsidRDefault="00156ACF" w:rsidP="0003088F">
      <w:r>
        <w:t>For example, t</w:t>
      </w:r>
      <w:r w:rsidR="0003088F">
        <w:t xml:space="preserve">he two classes, </w:t>
      </w:r>
      <w:proofErr w:type="spellStart"/>
      <w:r w:rsidR="0003088F" w:rsidRPr="00156ACF">
        <w:rPr>
          <w:b/>
          <w:i/>
          <w:color w:val="538135" w:themeColor="accent6" w:themeShade="BF"/>
        </w:rPr>
        <w:t>accc_TestTriggerHandlerForContactTest</w:t>
      </w:r>
      <w:proofErr w:type="spellEnd"/>
      <w:r w:rsidR="0003088F" w:rsidRPr="00156ACF">
        <w:rPr>
          <w:color w:val="538135" w:themeColor="accent6" w:themeShade="BF"/>
        </w:rPr>
        <w:t xml:space="preserve"> </w:t>
      </w:r>
      <w:r w:rsidR="0003088F">
        <w:t xml:space="preserve">and </w:t>
      </w:r>
      <w:proofErr w:type="spellStart"/>
      <w:r w:rsidR="0003088F" w:rsidRPr="00156ACF">
        <w:rPr>
          <w:b/>
          <w:i/>
          <w:color w:val="538135" w:themeColor="accent6" w:themeShade="BF"/>
        </w:rPr>
        <w:t>accc_</w:t>
      </w:r>
      <w:r w:rsidR="0003088F" w:rsidRPr="004131C2">
        <w:rPr>
          <w:b/>
          <w:i/>
          <w:color w:val="538135" w:themeColor="accent6" w:themeShade="BF"/>
        </w:rPr>
        <w:t>TestTriggerHandlerF</w:t>
      </w:r>
      <w:r w:rsidR="008F7BAD" w:rsidRPr="004131C2">
        <w:rPr>
          <w:b/>
          <w:i/>
          <w:color w:val="538135" w:themeColor="accent6" w:themeShade="BF"/>
        </w:rPr>
        <w:t>or</w:t>
      </w:r>
      <w:r w:rsidR="0003088F" w:rsidRPr="004131C2">
        <w:rPr>
          <w:b/>
          <w:i/>
          <w:color w:val="538135" w:themeColor="accent6" w:themeShade="BF"/>
        </w:rPr>
        <w:t>AccountTest</w:t>
      </w:r>
      <w:proofErr w:type="spellEnd"/>
      <w:r w:rsidR="0003088F" w:rsidRPr="004131C2">
        <w:rPr>
          <w:color w:val="538135" w:themeColor="accent6" w:themeShade="BF"/>
        </w:rPr>
        <w:t xml:space="preserve"> </w:t>
      </w:r>
      <w:r w:rsidR="0003088F">
        <w:t xml:space="preserve">below inherit from </w:t>
      </w:r>
      <w:proofErr w:type="spellStart"/>
      <w:r w:rsidR="0003088F" w:rsidRPr="00781C3F">
        <w:rPr>
          <w:b/>
          <w:color w:val="FF0000"/>
        </w:rPr>
        <w:t>accc_TriggerHandlerBase</w:t>
      </w:r>
      <w:proofErr w:type="spellEnd"/>
      <w:r w:rsidR="006741C4">
        <w:rPr>
          <w:b/>
          <w:color w:val="FF0000"/>
        </w:rPr>
        <w:t>.</w:t>
      </w:r>
      <w:r w:rsidR="0003088F">
        <w:rPr>
          <w:b/>
          <w:color w:val="FF0000"/>
        </w:rPr>
        <w:t xml:space="preserve"> </w:t>
      </w:r>
      <w:r w:rsidR="0003088F" w:rsidRPr="00781C3F">
        <w:t xml:space="preserve">All </w:t>
      </w:r>
      <w:r w:rsidR="0003088F">
        <w:t xml:space="preserve">developers writing trigger handlers must inherit from </w:t>
      </w:r>
      <w:proofErr w:type="spellStart"/>
      <w:r w:rsidR="0003088F" w:rsidRPr="00781C3F">
        <w:rPr>
          <w:b/>
          <w:color w:val="FF0000"/>
        </w:rPr>
        <w:t>accc_TriggerHandlerBa</w:t>
      </w:r>
      <w:r w:rsidR="0003088F">
        <w:rPr>
          <w:b/>
          <w:color w:val="FF0000"/>
        </w:rPr>
        <w:t>se</w:t>
      </w:r>
      <w:proofErr w:type="spellEnd"/>
      <w:r w:rsidR="000B5DB5">
        <w:rPr>
          <w:rStyle w:val="FootnoteReference"/>
          <w:b/>
          <w:color w:val="FF0000"/>
        </w:rPr>
        <w:footnoteReference w:id="1"/>
      </w:r>
      <w:r w:rsidR="0003088F">
        <w:rPr>
          <w:b/>
          <w:color w:val="FF0000"/>
        </w:rPr>
        <w:t>.</w:t>
      </w:r>
      <w:r w:rsidR="000B5DB5">
        <w:rPr>
          <w:b/>
          <w:color w:val="FF0000"/>
        </w:rPr>
        <w:t xml:space="preserve"> </w:t>
      </w:r>
    </w:p>
    <w:p w14:paraId="7219B685" w14:textId="77777777" w:rsidR="001A6744" w:rsidRDefault="001A6744" w:rsidP="001A6744"/>
    <w:p w14:paraId="5F7C0506" w14:textId="77777777" w:rsidR="00781C3F" w:rsidRDefault="00781C3F" w:rsidP="001A6744">
      <w:r>
        <w:rPr>
          <w:noProof/>
        </w:rPr>
        <w:drawing>
          <wp:inline distT="0" distB="0" distL="0" distR="0" wp14:anchorId="0AB6D058" wp14:editId="22638342">
            <wp:extent cx="5943600" cy="2743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33D9A8FF" w14:textId="77777777" w:rsidR="00926F37" w:rsidRPr="001A6744" w:rsidRDefault="00926F37" w:rsidP="001A6744"/>
    <w:p w14:paraId="4035151B" w14:textId="77777777" w:rsidR="003C5AFB" w:rsidRDefault="00781C3F" w:rsidP="003C5AFB">
      <w:pPr>
        <w:keepNext/>
      </w:pPr>
      <w:r>
        <w:rPr>
          <w:noProof/>
        </w:rPr>
        <w:drawing>
          <wp:inline distT="0" distB="0" distL="0" distR="0" wp14:anchorId="5EAF32CC" wp14:editId="023CA251">
            <wp:extent cx="5939790" cy="2703195"/>
            <wp:effectExtent l="0" t="0" r="381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9790" cy="2703195"/>
                    </a:xfrm>
                    <a:prstGeom prst="rect">
                      <a:avLst/>
                    </a:prstGeom>
                    <a:noFill/>
                    <a:ln>
                      <a:noFill/>
                    </a:ln>
                  </pic:spPr>
                </pic:pic>
              </a:graphicData>
            </a:graphic>
          </wp:inline>
        </w:drawing>
      </w:r>
    </w:p>
    <w:p w14:paraId="4F7777D0" w14:textId="5AD3101F" w:rsidR="003C5AFB" w:rsidRPr="003C5AFB" w:rsidRDefault="003C5AFB" w:rsidP="003C5AFB">
      <w:pPr>
        <w:pStyle w:val="Caption"/>
      </w:pPr>
      <w:r>
        <w:t xml:space="preserve">Figure </w:t>
      </w:r>
      <w:r w:rsidR="00DF106B">
        <w:rPr>
          <w:noProof/>
        </w:rPr>
        <w:fldChar w:fldCharType="begin"/>
      </w:r>
      <w:r w:rsidR="00DF106B">
        <w:rPr>
          <w:noProof/>
        </w:rPr>
        <w:instrText xml:space="preserve"> SEQ Figure \* ARABIC </w:instrText>
      </w:r>
      <w:r w:rsidR="00DF106B">
        <w:rPr>
          <w:noProof/>
        </w:rPr>
        <w:fldChar w:fldCharType="separate"/>
      </w:r>
      <w:r w:rsidR="005212A4">
        <w:rPr>
          <w:noProof/>
        </w:rPr>
        <w:t>2</w:t>
      </w:r>
      <w:r w:rsidR="00DF106B">
        <w:rPr>
          <w:noProof/>
        </w:rPr>
        <w:fldChar w:fldCharType="end"/>
      </w:r>
      <w:r>
        <w:t xml:space="preserve"> Overall UML Static Diagram</w:t>
      </w:r>
      <w:r w:rsidR="008239AC">
        <w:t xml:space="preserve"> of the Trigger Injection mechanism</w:t>
      </w:r>
    </w:p>
    <w:p w14:paraId="353C3996" w14:textId="77777777" w:rsidR="00F26C29" w:rsidRDefault="0003088F" w:rsidP="0004349B">
      <w:pPr>
        <w:pStyle w:val="Heading1"/>
      </w:pPr>
      <w:r>
        <w:t>Design Patterns</w:t>
      </w:r>
    </w:p>
    <w:p w14:paraId="6279ECDB" w14:textId="69AE1BAE" w:rsidR="0003088F" w:rsidRPr="000B5DB5" w:rsidRDefault="0003088F" w:rsidP="0003088F">
      <w:pPr>
        <w:autoSpaceDE w:val="0"/>
        <w:autoSpaceDN w:val="0"/>
        <w:adjustRightInd w:val="0"/>
        <w:spacing w:after="0" w:line="288" w:lineRule="auto"/>
        <w:rPr>
          <w:rFonts w:cs="Calibri"/>
          <w:color w:val="000000"/>
          <w:sz w:val="24"/>
          <w:szCs w:val="28"/>
        </w:rPr>
      </w:pPr>
      <w:r w:rsidRPr="0003088F">
        <w:rPr>
          <w:rFonts w:cs="Calibri"/>
          <w:b/>
          <w:bCs/>
          <w:color w:val="000000"/>
          <w:sz w:val="24"/>
          <w:szCs w:val="28"/>
        </w:rPr>
        <w:t>Chain of Responsibility</w:t>
      </w:r>
      <w:r w:rsidRPr="0003088F">
        <w:rPr>
          <w:rFonts w:cs="Calibri"/>
          <w:color w:val="000000"/>
          <w:sz w:val="24"/>
          <w:szCs w:val="28"/>
        </w:rPr>
        <w:t xml:space="preserve"> is used to manage the trigger handlers that are </w:t>
      </w:r>
      <w:r w:rsidR="000B5DB5">
        <w:rPr>
          <w:rFonts w:cs="Calibri"/>
          <w:color w:val="000000"/>
          <w:sz w:val="24"/>
          <w:szCs w:val="28"/>
        </w:rPr>
        <w:t>contr</w:t>
      </w:r>
      <w:r w:rsidR="006D3C42">
        <w:rPr>
          <w:rFonts w:cs="Calibri"/>
          <w:color w:val="000000"/>
          <w:sz w:val="24"/>
          <w:szCs w:val="28"/>
        </w:rPr>
        <w:t>o</w:t>
      </w:r>
      <w:r w:rsidR="000B5DB5">
        <w:rPr>
          <w:rFonts w:cs="Calibri"/>
          <w:color w:val="000000"/>
          <w:sz w:val="24"/>
          <w:szCs w:val="28"/>
        </w:rPr>
        <w:t>lled</w:t>
      </w:r>
      <w:r w:rsidRPr="0003088F">
        <w:rPr>
          <w:rFonts w:cs="Calibri"/>
          <w:color w:val="000000"/>
          <w:sz w:val="24"/>
          <w:szCs w:val="28"/>
        </w:rPr>
        <w:t xml:space="preserve"> </w:t>
      </w:r>
      <w:r>
        <w:rPr>
          <w:rFonts w:cs="Calibri"/>
          <w:color w:val="000000"/>
          <w:sz w:val="24"/>
          <w:szCs w:val="28"/>
        </w:rPr>
        <w:t>by the base</w:t>
      </w:r>
      <w:r w:rsidRPr="0003088F">
        <w:rPr>
          <w:rFonts w:cs="Calibri"/>
          <w:color w:val="000000"/>
          <w:sz w:val="24"/>
          <w:szCs w:val="28"/>
        </w:rPr>
        <w:t xml:space="preserve"> Domain (</w:t>
      </w:r>
      <w:proofErr w:type="spellStart"/>
      <w:r w:rsidRPr="0003088F">
        <w:rPr>
          <w:rFonts w:cs="Calibri"/>
          <w:color w:val="000000"/>
          <w:sz w:val="24"/>
          <w:szCs w:val="28"/>
        </w:rPr>
        <w:t>ie</w:t>
      </w:r>
      <w:proofErr w:type="spellEnd"/>
      <w:r w:rsidRPr="0003088F">
        <w:rPr>
          <w:rFonts w:cs="Calibri"/>
          <w:color w:val="000000"/>
          <w:sz w:val="24"/>
          <w:szCs w:val="28"/>
        </w:rPr>
        <w:t xml:space="preserve">. </w:t>
      </w:r>
      <w:proofErr w:type="spellStart"/>
      <w:r w:rsidR="008D441A">
        <w:rPr>
          <w:rFonts w:cs="Calibri"/>
          <w:i/>
          <w:color w:val="000000"/>
          <w:sz w:val="24"/>
          <w:szCs w:val="28"/>
        </w:rPr>
        <w:t>wf_</w:t>
      </w:r>
      <w:r w:rsidRPr="0003088F">
        <w:rPr>
          <w:rFonts w:cs="Calibri"/>
          <w:i/>
          <w:color w:val="000000"/>
          <w:sz w:val="24"/>
          <w:szCs w:val="28"/>
        </w:rPr>
        <w:t>DomainBase</w:t>
      </w:r>
      <w:proofErr w:type="spellEnd"/>
      <w:r>
        <w:rPr>
          <w:rFonts w:cs="Calibri"/>
          <w:color w:val="000000"/>
          <w:sz w:val="24"/>
          <w:szCs w:val="28"/>
        </w:rPr>
        <w:t>)</w:t>
      </w:r>
      <w:r w:rsidRPr="0003088F">
        <w:rPr>
          <w:rFonts w:cs="Calibri"/>
          <w:color w:val="000000"/>
          <w:sz w:val="24"/>
          <w:szCs w:val="28"/>
        </w:rPr>
        <w:t>. This provides a sequential processing of the trigger handlers</w:t>
      </w:r>
      <w:r>
        <w:rPr>
          <w:rFonts w:cs="Calibri"/>
          <w:color w:val="000000"/>
          <w:sz w:val="24"/>
          <w:szCs w:val="28"/>
        </w:rPr>
        <w:t xml:space="preserve"> from the base class. There is no need to modify the child domain classes (i.e. </w:t>
      </w:r>
      <w:proofErr w:type="spellStart"/>
      <w:r w:rsidR="008D441A">
        <w:rPr>
          <w:rFonts w:cs="Calibri"/>
          <w:i/>
          <w:color w:val="000000"/>
          <w:sz w:val="24"/>
          <w:szCs w:val="28"/>
        </w:rPr>
        <w:t>wf_</w:t>
      </w:r>
      <w:r w:rsidRPr="0003088F">
        <w:rPr>
          <w:rFonts w:cs="Calibri"/>
          <w:i/>
          <w:color w:val="000000"/>
          <w:sz w:val="24"/>
          <w:szCs w:val="28"/>
        </w:rPr>
        <w:t>Account</w:t>
      </w:r>
      <w:r w:rsidR="006D3C42">
        <w:rPr>
          <w:rFonts w:cs="Calibri"/>
          <w:i/>
          <w:color w:val="000000"/>
          <w:sz w:val="24"/>
          <w:szCs w:val="28"/>
        </w:rPr>
        <w:t>s</w:t>
      </w:r>
      <w:proofErr w:type="spellEnd"/>
      <w:r w:rsidRPr="0003088F">
        <w:rPr>
          <w:rFonts w:cs="Calibri"/>
          <w:i/>
          <w:color w:val="000000"/>
          <w:sz w:val="24"/>
          <w:szCs w:val="28"/>
        </w:rPr>
        <w:t xml:space="preserve">, </w:t>
      </w:r>
      <w:proofErr w:type="spellStart"/>
      <w:r w:rsidR="008D441A">
        <w:rPr>
          <w:rFonts w:cs="Calibri"/>
          <w:i/>
          <w:color w:val="000000"/>
          <w:sz w:val="24"/>
          <w:szCs w:val="28"/>
        </w:rPr>
        <w:t>wf_</w:t>
      </w:r>
      <w:r w:rsidRPr="0003088F">
        <w:rPr>
          <w:rFonts w:cs="Calibri"/>
          <w:i/>
          <w:color w:val="000000"/>
          <w:sz w:val="24"/>
          <w:szCs w:val="28"/>
        </w:rPr>
        <w:t>Contact</w:t>
      </w:r>
      <w:r w:rsidR="006D3C42">
        <w:rPr>
          <w:rFonts w:cs="Calibri"/>
          <w:i/>
          <w:color w:val="000000"/>
          <w:sz w:val="24"/>
          <w:szCs w:val="28"/>
        </w:rPr>
        <w:t>s</w:t>
      </w:r>
      <w:proofErr w:type="spellEnd"/>
      <w:r>
        <w:rPr>
          <w:rFonts w:cs="Calibri"/>
          <w:color w:val="000000"/>
          <w:sz w:val="24"/>
          <w:szCs w:val="28"/>
        </w:rPr>
        <w:t xml:space="preserve">, etc.) unless the child </w:t>
      </w:r>
      <w:r w:rsidRPr="0003088F">
        <w:rPr>
          <w:rFonts w:cs="Calibri"/>
          <w:b/>
          <w:color w:val="000000"/>
          <w:sz w:val="24"/>
          <w:szCs w:val="28"/>
        </w:rPr>
        <w:t>DOES NOT</w:t>
      </w:r>
      <w:r>
        <w:rPr>
          <w:rFonts w:cs="Calibri"/>
          <w:color w:val="000000"/>
          <w:sz w:val="24"/>
          <w:szCs w:val="28"/>
        </w:rPr>
        <w:t xml:space="preserve"> want to participate in the configured trigger handling</w:t>
      </w:r>
      <w:r w:rsidRPr="0003088F">
        <w:rPr>
          <w:rFonts w:cs="Calibri"/>
          <w:color w:val="000000"/>
          <w:sz w:val="24"/>
          <w:szCs w:val="28"/>
        </w:rPr>
        <w:t xml:space="preserve">. These handlers are injected </w:t>
      </w:r>
      <w:r w:rsidR="00B719A1">
        <w:rPr>
          <w:rFonts w:cs="Calibri"/>
          <w:color w:val="000000"/>
          <w:sz w:val="24"/>
          <w:szCs w:val="28"/>
        </w:rPr>
        <w:t>from</w:t>
      </w:r>
      <w:r w:rsidRPr="0003088F">
        <w:rPr>
          <w:rFonts w:cs="Calibri"/>
          <w:color w:val="000000"/>
          <w:sz w:val="24"/>
          <w:szCs w:val="28"/>
        </w:rPr>
        <w:t xml:space="preserve"> custom metadata; configured at runtime</w:t>
      </w:r>
      <w:r>
        <w:rPr>
          <w:rFonts w:cs="Calibri"/>
          <w:color w:val="000000"/>
          <w:sz w:val="24"/>
          <w:szCs w:val="28"/>
        </w:rPr>
        <w:t xml:space="preserve"> and processed in the order listed. </w:t>
      </w:r>
      <w:r w:rsidRPr="0003088F">
        <w:rPr>
          <w:rFonts w:cs="Calibri"/>
          <w:color w:val="000000"/>
          <w:sz w:val="24"/>
          <w:szCs w:val="28"/>
        </w:rPr>
        <w:t xml:space="preserve">The </w:t>
      </w:r>
      <w:r w:rsidRPr="0003088F">
        <w:rPr>
          <w:rFonts w:cs="Calibri"/>
          <w:b/>
          <w:bCs/>
          <w:color w:val="000000"/>
          <w:sz w:val="24"/>
          <w:szCs w:val="28"/>
        </w:rPr>
        <w:t>Builder</w:t>
      </w:r>
      <w:r w:rsidR="005E5A55">
        <w:rPr>
          <w:rFonts w:cs="Calibri"/>
          <w:b/>
          <w:bCs/>
          <w:color w:val="000000"/>
          <w:sz w:val="24"/>
          <w:szCs w:val="28"/>
        </w:rPr>
        <w:t xml:space="preserve">, </w:t>
      </w:r>
      <w:proofErr w:type="spellStart"/>
      <w:r w:rsidR="005E5A55">
        <w:rPr>
          <w:rFonts w:cs="Calibri"/>
          <w:bCs/>
          <w:i/>
          <w:color w:val="000000"/>
          <w:sz w:val="24"/>
          <w:szCs w:val="28"/>
        </w:rPr>
        <w:t>accc</w:t>
      </w:r>
      <w:r w:rsidR="005E5A55" w:rsidRPr="005E5A55">
        <w:rPr>
          <w:rFonts w:cs="Calibri"/>
          <w:bCs/>
          <w:i/>
          <w:color w:val="000000"/>
          <w:sz w:val="24"/>
          <w:szCs w:val="28"/>
        </w:rPr>
        <w:t>_TriggerHandlerChainBuilder</w:t>
      </w:r>
      <w:proofErr w:type="spellEnd"/>
      <w:r w:rsidR="005E5A55">
        <w:rPr>
          <w:rFonts w:cs="Calibri"/>
          <w:b/>
          <w:bCs/>
          <w:color w:val="000000"/>
          <w:sz w:val="24"/>
          <w:szCs w:val="28"/>
        </w:rPr>
        <w:t>,</w:t>
      </w:r>
      <w:r w:rsidRPr="0003088F">
        <w:rPr>
          <w:rFonts w:cs="Calibri"/>
          <w:b/>
          <w:bCs/>
          <w:color w:val="000000"/>
          <w:sz w:val="24"/>
          <w:szCs w:val="28"/>
        </w:rPr>
        <w:t xml:space="preserve"> </w:t>
      </w:r>
      <w:r w:rsidRPr="0003088F">
        <w:rPr>
          <w:rFonts w:cs="Calibri"/>
          <w:color w:val="000000"/>
          <w:sz w:val="24"/>
          <w:szCs w:val="28"/>
        </w:rPr>
        <w:t xml:space="preserve">is used by the </w:t>
      </w:r>
      <w:r w:rsidRPr="0003088F">
        <w:rPr>
          <w:rFonts w:cs="Calibri"/>
          <w:b/>
          <w:bCs/>
          <w:color w:val="000000"/>
          <w:sz w:val="24"/>
          <w:szCs w:val="28"/>
        </w:rPr>
        <w:t>Mediator</w:t>
      </w:r>
      <w:r w:rsidRPr="0003088F">
        <w:rPr>
          <w:rFonts w:cs="Calibri"/>
          <w:color w:val="000000"/>
          <w:sz w:val="24"/>
          <w:szCs w:val="28"/>
        </w:rPr>
        <w:t>,</w:t>
      </w:r>
      <w:r>
        <w:rPr>
          <w:rFonts w:cs="Calibri"/>
          <w:color w:val="000000"/>
          <w:sz w:val="24"/>
          <w:szCs w:val="28"/>
        </w:rPr>
        <w:t xml:space="preserve"> </w:t>
      </w:r>
      <w:proofErr w:type="spellStart"/>
      <w:r w:rsidRPr="0003088F">
        <w:rPr>
          <w:rFonts w:cs="Calibri"/>
          <w:i/>
          <w:color w:val="000000"/>
          <w:sz w:val="24"/>
          <w:szCs w:val="28"/>
        </w:rPr>
        <w:t>accc_TriggerChainManager</w:t>
      </w:r>
      <w:proofErr w:type="spellEnd"/>
      <w:r w:rsidRPr="0003088F">
        <w:rPr>
          <w:rFonts w:cs="Calibri"/>
          <w:color w:val="000000"/>
          <w:sz w:val="24"/>
          <w:szCs w:val="28"/>
        </w:rPr>
        <w:t>, to build the components associated with the Trigger handling</w:t>
      </w:r>
      <w:r>
        <w:rPr>
          <w:rFonts w:cs="Calibri"/>
          <w:color w:val="000000"/>
          <w:sz w:val="24"/>
          <w:szCs w:val="28"/>
        </w:rPr>
        <w:t xml:space="preserve"> </w:t>
      </w:r>
      <w:r w:rsidR="000B5DB5" w:rsidRPr="0003088F">
        <w:rPr>
          <w:rFonts w:cs="Calibri"/>
          <w:color w:val="000000"/>
          <w:sz w:val="24"/>
          <w:szCs w:val="28"/>
        </w:rPr>
        <w:t>mechanism</w:t>
      </w:r>
      <w:r w:rsidRPr="0003088F">
        <w:rPr>
          <w:rFonts w:cs="Calibri"/>
          <w:color w:val="000000"/>
          <w:sz w:val="24"/>
          <w:szCs w:val="28"/>
        </w:rPr>
        <w:t>. The Builder will pull information from the custom metadata model,</w:t>
      </w:r>
      <w:r w:rsidR="005E5A55" w:rsidRPr="005E5A55">
        <w:t xml:space="preserve"> </w:t>
      </w:r>
      <w:r w:rsidR="005E5A55" w:rsidRPr="005E5A55">
        <w:rPr>
          <w:rFonts w:cs="Calibri"/>
          <w:i/>
          <w:color w:val="000000"/>
          <w:sz w:val="24"/>
          <w:szCs w:val="28"/>
        </w:rPr>
        <w:t>Trigger_Handler_</w:t>
      </w:r>
      <w:r w:rsidR="00B719A1">
        <w:rPr>
          <w:rFonts w:cs="Calibri"/>
          <w:i/>
          <w:color w:val="000000"/>
          <w:sz w:val="24"/>
          <w:szCs w:val="28"/>
        </w:rPr>
        <w:t>Binding</w:t>
      </w:r>
      <w:r w:rsidR="005E5A55" w:rsidRPr="005E5A55">
        <w:rPr>
          <w:rFonts w:cs="Calibri"/>
          <w:i/>
          <w:color w:val="000000"/>
          <w:sz w:val="24"/>
          <w:szCs w:val="28"/>
        </w:rPr>
        <w:t>__</w:t>
      </w:r>
      <w:proofErr w:type="spellStart"/>
      <w:r w:rsidR="005E5A55" w:rsidRPr="005E5A55">
        <w:rPr>
          <w:rFonts w:cs="Calibri"/>
          <w:i/>
          <w:color w:val="000000"/>
          <w:sz w:val="24"/>
          <w:szCs w:val="28"/>
        </w:rPr>
        <w:t>mdt</w:t>
      </w:r>
      <w:proofErr w:type="spellEnd"/>
      <w:r w:rsidRPr="0003088F">
        <w:rPr>
          <w:rFonts w:cs="Calibri"/>
          <w:color w:val="000000"/>
          <w:sz w:val="24"/>
          <w:szCs w:val="28"/>
        </w:rPr>
        <w:t>.</w:t>
      </w:r>
      <w:r w:rsidR="000B5DB5">
        <w:rPr>
          <w:rFonts w:cs="Calibri"/>
          <w:color w:val="000000"/>
          <w:sz w:val="24"/>
          <w:szCs w:val="28"/>
        </w:rPr>
        <w:t xml:space="preserve"> In addition, the trigger handlers may throw an exception which will be caught within </w:t>
      </w:r>
      <w:proofErr w:type="spellStart"/>
      <w:r w:rsidR="008D441A">
        <w:rPr>
          <w:rFonts w:cs="Calibri"/>
          <w:i/>
          <w:color w:val="000000"/>
          <w:sz w:val="24"/>
          <w:szCs w:val="28"/>
        </w:rPr>
        <w:t>wf_</w:t>
      </w:r>
      <w:r w:rsidR="006D3C42">
        <w:rPr>
          <w:rFonts w:cs="Calibri"/>
          <w:i/>
          <w:color w:val="000000"/>
          <w:sz w:val="24"/>
          <w:szCs w:val="28"/>
        </w:rPr>
        <w:t>Accounts</w:t>
      </w:r>
      <w:proofErr w:type="spellEnd"/>
      <w:r w:rsidR="000B5DB5">
        <w:rPr>
          <w:rFonts w:cs="Calibri"/>
          <w:i/>
          <w:color w:val="000000"/>
          <w:sz w:val="24"/>
          <w:szCs w:val="28"/>
        </w:rPr>
        <w:t xml:space="preserve">. </w:t>
      </w:r>
      <w:r w:rsidR="000B5DB5">
        <w:rPr>
          <w:rFonts w:cs="Calibri"/>
          <w:color w:val="000000"/>
          <w:sz w:val="24"/>
          <w:szCs w:val="28"/>
        </w:rPr>
        <w:t>There is flag that will either allow the trigger handler process to continue or to abort the rest of the handlers</w:t>
      </w:r>
    </w:p>
    <w:p w14:paraId="7A8084B1" w14:textId="77777777" w:rsidR="00F26C29" w:rsidRDefault="00F26C29" w:rsidP="00F26C29">
      <w:pPr>
        <w:pStyle w:val="Heading1"/>
      </w:pPr>
      <w:r>
        <w:t>Responsibilities of Developers</w:t>
      </w:r>
    </w:p>
    <w:p w14:paraId="2F6F7329" w14:textId="6964A07C" w:rsidR="00F26C29" w:rsidRPr="00AE6AFA" w:rsidRDefault="00F26C29" w:rsidP="00F26C29">
      <w:r w:rsidRPr="00B719A1">
        <w:t xml:space="preserve">The developers/architects will be responsible for writing the concrete class, I.e. </w:t>
      </w:r>
      <w:r w:rsidR="00774FB4" w:rsidRPr="0098490C">
        <w:rPr>
          <w:i/>
        </w:rPr>
        <w:t>&lt;Prefix&gt;_</w:t>
      </w:r>
      <w:proofErr w:type="spellStart"/>
      <w:r w:rsidRPr="0098490C">
        <w:rPr>
          <w:i/>
        </w:rPr>
        <w:t>TriggerHandlerAccountChain</w:t>
      </w:r>
      <w:proofErr w:type="spellEnd"/>
      <w:r w:rsidRPr="0098490C">
        <w:rPr>
          <w:i/>
        </w:rPr>
        <w:t xml:space="preserve">, </w:t>
      </w:r>
      <w:r w:rsidR="005D3FDD" w:rsidRPr="0098490C">
        <w:rPr>
          <w:i/>
        </w:rPr>
        <w:t>&lt;Prefix&gt;_</w:t>
      </w:r>
      <w:proofErr w:type="spellStart"/>
      <w:r w:rsidRPr="0098490C">
        <w:rPr>
          <w:i/>
        </w:rPr>
        <w:t>TriggerHandlerContactChain</w:t>
      </w:r>
      <w:proofErr w:type="spellEnd"/>
      <w:r w:rsidRPr="0098490C">
        <w:rPr>
          <w:i/>
        </w:rPr>
        <w:t>,</w:t>
      </w:r>
      <w:r>
        <w:t xml:space="preserve"> etc.</w:t>
      </w:r>
      <w:r w:rsidR="005E5A55">
        <w:t xml:space="preserve"> which should inherit (</w:t>
      </w:r>
      <w:r w:rsidR="00B719A1">
        <w:t>extends) from</w:t>
      </w:r>
      <w:r w:rsidR="005E5A55">
        <w:t xml:space="preserve"> </w:t>
      </w:r>
      <w:proofErr w:type="spellStart"/>
      <w:r w:rsidR="005E5A55">
        <w:rPr>
          <w:i/>
        </w:rPr>
        <w:t>accc</w:t>
      </w:r>
      <w:r w:rsidR="005E5A55" w:rsidRPr="005047FD">
        <w:rPr>
          <w:i/>
        </w:rPr>
        <w:t>_Trigger</w:t>
      </w:r>
      <w:r w:rsidR="005E5A55">
        <w:rPr>
          <w:i/>
        </w:rPr>
        <w:t>Handler</w:t>
      </w:r>
      <w:r w:rsidR="005E5A55" w:rsidRPr="005047FD">
        <w:rPr>
          <w:i/>
        </w:rPr>
        <w:t>Base</w:t>
      </w:r>
      <w:proofErr w:type="spellEnd"/>
      <w:r w:rsidR="005E5A55">
        <w:rPr>
          <w:i/>
        </w:rPr>
        <w:t>.</w:t>
      </w:r>
      <w:r w:rsidR="005D3FDD">
        <w:t xml:space="preserve"> </w:t>
      </w:r>
      <w:r w:rsidR="005E5A55">
        <w:t xml:space="preserve"> As a suggestion, t</w:t>
      </w:r>
      <w:r w:rsidR="005D3FDD">
        <w:t xml:space="preserve">he concrete classes </w:t>
      </w:r>
      <w:r w:rsidR="005E5A55">
        <w:t>could</w:t>
      </w:r>
      <w:r w:rsidR="005D3FDD">
        <w:t xml:space="preserve"> have a </w:t>
      </w:r>
      <w:proofErr w:type="gramStart"/>
      <w:r w:rsidR="005D3FDD">
        <w:t>three letter</w:t>
      </w:r>
      <w:proofErr w:type="gramEnd"/>
      <w:r w:rsidR="005D3FDD">
        <w:t xml:space="preserve"> prefix, which provides enough uniqueness for new handlers. For example, new trigger handlers for the contact </w:t>
      </w:r>
      <w:r w:rsidR="00B719A1">
        <w:t>domain, could</w:t>
      </w:r>
      <w:r w:rsidR="00AE6AFA">
        <w:t xml:space="preserve"> </w:t>
      </w:r>
      <w:r w:rsidR="006D3C42">
        <w:t>be,</w:t>
      </w:r>
      <w:r w:rsidR="00AE6AFA">
        <w:t xml:space="preserve"> </w:t>
      </w:r>
      <w:r w:rsidR="00AE6AFA" w:rsidRPr="00AE6AFA">
        <w:rPr>
          <w:b/>
        </w:rPr>
        <w:t xml:space="preserve">mdm1_ </w:t>
      </w:r>
      <w:proofErr w:type="spellStart"/>
      <w:r w:rsidR="00AE6AFA" w:rsidRPr="00AE6AFA">
        <w:rPr>
          <w:b/>
        </w:rPr>
        <w:t>TriggerHandlerContactChain</w:t>
      </w:r>
      <w:proofErr w:type="spellEnd"/>
      <w:r w:rsidR="00AE6AFA">
        <w:t xml:space="preserve"> and </w:t>
      </w:r>
      <w:r w:rsidR="00AE6AFA" w:rsidRPr="00AE6AFA">
        <w:rPr>
          <w:b/>
        </w:rPr>
        <w:t>mdm</w:t>
      </w:r>
      <w:r w:rsidR="00AE6AFA">
        <w:rPr>
          <w:b/>
        </w:rPr>
        <w:t>2</w:t>
      </w:r>
      <w:r w:rsidR="00AE6AFA" w:rsidRPr="00AE6AFA">
        <w:rPr>
          <w:b/>
        </w:rPr>
        <w:t xml:space="preserve">_ </w:t>
      </w:r>
      <w:proofErr w:type="spellStart"/>
      <w:r w:rsidR="00AE6AFA" w:rsidRPr="00AE6AFA">
        <w:rPr>
          <w:b/>
        </w:rPr>
        <w:t>TriggerHandlerContactChain</w:t>
      </w:r>
      <w:proofErr w:type="spellEnd"/>
      <w:r w:rsidR="00AE6AFA">
        <w:rPr>
          <w:b/>
        </w:rPr>
        <w:t xml:space="preserve">. </w:t>
      </w:r>
      <w:r w:rsidR="00AE6AFA">
        <w:t>All the developer would need to do is write their logic for their class</w:t>
      </w:r>
      <w:r w:rsidR="005E5A55">
        <w:t xml:space="preserve"> by overriding only the appropriate trigger event </w:t>
      </w:r>
      <w:r w:rsidR="00B719A1">
        <w:t>method.</w:t>
      </w:r>
      <w:r w:rsidR="00AE6AFA">
        <w:t xml:space="preserve"> The numbers in the prefix indicate the ordering; thus, </w:t>
      </w:r>
      <w:r w:rsidR="00AE6AFA" w:rsidRPr="00AE6AFA">
        <w:rPr>
          <w:i/>
        </w:rPr>
        <w:t>mdm1</w:t>
      </w:r>
      <w:r w:rsidR="00AE6AFA">
        <w:t xml:space="preserve">_ would be executed before </w:t>
      </w:r>
      <w:r w:rsidR="00AE6AFA" w:rsidRPr="00AE6AFA">
        <w:rPr>
          <w:i/>
        </w:rPr>
        <w:t>mdm2</w:t>
      </w:r>
      <w:r w:rsidR="00AE6AFA">
        <w:t>_.</w:t>
      </w:r>
    </w:p>
    <w:p w14:paraId="61A1C548" w14:textId="77777777" w:rsidR="00774FB4" w:rsidRDefault="00433E0E" w:rsidP="00F26C29">
      <w:r>
        <w:rPr>
          <w:noProof/>
        </w:rPr>
        <w:lastRenderedPageBreak/>
        <w:drawing>
          <wp:inline distT="0" distB="0" distL="0" distR="0" wp14:anchorId="6B2BA79C" wp14:editId="04C9EFA2">
            <wp:extent cx="5828030" cy="50101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28030" cy="501015"/>
                    </a:xfrm>
                    <a:prstGeom prst="rect">
                      <a:avLst/>
                    </a:prstGeom>
                    <a:noFill/>
                    <a:ln>
                      <a:noFill/>
                    </a:ln>
                  </pic:spPr>
                </pic:pic>
              </a:graphicData>
            </a:graphic>
          </wp:inline>
        </w:drawing>
      </w:r>
    </w:p>
    <w:p w14:paraId="161A4FBF" w14:textId="77777777" w:rsidR="005047FD" w:rsidRDefault="005047FD" w:rsidP="00F26C29">
      <w:r>
        <w:t xml:space="preserve">The above classes would ALL inherit from </w:t>
      </w:r>
      <w:proofErr w:type="spellStart"/>
      <w:r w:rsidR="005E5A55">
        <w:rPr>
          <w:i/>
        </w:rPr>
        <w:t>accc</w:t>
      </w:r>
      <w:r w:rsidRPr="005047FD">
        <w:rPr>
          <w:i/>
        </w:rPr>
        <w:t>_Trigger</w:t>
      </w:r>
      <w:r w:rsidR="005E5A55">
        <w:rPr>
          <w:i/>
        </w:rPr>
        <w:t>Handler</w:t>
      </w:r>
      <w:r w:rsidRPr="005047FD">
        <w:rPr>
          <w:i/>
        </w:rPr>
        <w:t>Base</w:t>
      </w:r>
      <w:proofErr w:type="spellEnd"/>
      <w:r>
        <w:t xml:space="preserve">. The example below shows how two test classes were used to validate the trigger handler behavior. </w:t>
      </w:r>
      <w:r w:rsidR="005E5A55">
        <w:t xml:space="preserve"> For example, in the diagram below the two classes inherit from </w:t>
      </w:r>
      <w:proofErr w:type="spellStart"/>
      <w:r w:rsidR="005E5A55">
        <w:rPr>
          <w:i/>
        </w:rPr>
        <w:t>accc</w:t>
      </w:r>
      <w:r w:rsidR="005E5A55" w:rsidRPr="005047FD">
        <w:rPr>
          <w:i/>
        </w:rPr>
        <w:t>_Trigger</w:t>
      </w:r>
      <w:r w:rsidR="005E5A55">
        <w:rPr>
          <w:i/>
        </w:rPr>
        <w:t>Handler</w:t>
      </w:r>
      <w:r w:rsidR="005E5A55" w:rsidRPr="005047FD">
        <w:rPr>
          <w:i/>
        </w:rPr>
        <w:t>Base</w:t>
      </w:r>
      <w:proofErr w:type="spellEnd"/>
      <w:r w:rsidR="005E5A55">
        <w:t xml:space="preserve">. The class </w:t>
      </w:r>
      <w:proofErr w:type="spellStart"/>
      <w:r w:rsidR="005E5A55" w:rsidRPr="005E5A55">
        <w:rPr>
          <w:i/>
        </w:rPr>
        <w:t>accc_TestTriggerHandlerForAccountTest</w:t>
      </w:r>
      <w:proofErr w:type="spellEnd"/>
      <w:r w:rsidR="005E5A55">
        <w:t xml:space="preserve">, overrides the </w:t>
      </w:r>
      <w:proofErr w:type="spellStart"/>
      <w:r w:rsidR="005E5A55" w:rsidRPr="005E5A55">
        <w:rPr>
          <w:b/>
          <w:i/>
        </w:rPr>
        <w:t>onBeforeInsert</w:t>
      </w:r>
      <w:proofErr w:type="spellEnd"/>
      <w:r w:rsidR="005E5A55">
        <w:t xml:space="preserve"> method.</w:t>
      </w:r>
    </w:p>
    <w:p w14:paraId="0A721E25" w14:textId="77777777" w:rsidR="005047FD" w:rsidRDefault="005E5A55" w:rsidP="00F26C29">
      <w:r>
        <w:rPr>
          <w:noProof/>
        </w:rPr>
        <w:drawing>
          <wp:inline distT="0" distB="0" distL="0" distR="0" wp14:anchorId="51FAC9E1" wp14:editId="1D1FA724">
            <wp:extent cx="59436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743200"/>
                    </a:xfrm>
                    <a:prstGeom prst="rect">
                      <a:avLst/>
                    </a:prstGeom>
                    <a:noFill/>
                    <a:ln>
                      <a:noFill/>
                    </a:ln>
                  </pic:spPr>
                </pic:pic>
              </a:graphicData>
            </a:graphic>
          </wp:inline>
        </w:drawing>
      </w:r>
    </w:p>
    <w:p w14:paraId="56FB170E" w14:textId="77777777" w:rsidR="005047FD" w:rsidRDefault="005047FD" w:rsidP="00896473">
      <w:pPr>
        <w:pStyle w:val="Heading1"/>
      </w:pPr>
      <w:r>
        <w:t>Custom Metadata Updates</w:t>
      </w:r>
    </w:p>
    <w:p w14:paraId="79B054F7" w14:textId="78B093F6" w:rsidR="005047FD" w:rsidRDefault="005047FD" w:rsidP="00F26C29">
      <w:r>
        <w:t>The custom metadata type,</w:t>
      </w:r>
      <w:r w:rsidRPr="005047FD">
        <w:rPr>
          <w:rFonts w:ascii="Arial" w:hAnsi="Arial" w:cs="Arial"/>
          <w:color w:val="000000"/>
          <w:sz w:val="18"/>
          <w:szCs w:val="18"/>
          <w:shd w:val="clear" w:color="auto" w:fill="FFFFFF"/>
        </w:rPr>
        <w:t xml:space="preserve"> </w:t>
      </w:r>
      <w:r w:rsidR="005E5A55">
        <w:rPr>
          <w:rFonts w:ascii="Arial" w:hAnsi="Arial" w:cs="Arial"/>
          <w:i/>
          <w:color w:val="000000"/>
          <w:sz w:val="18"/>
          <w:szCs w:val="18"/>
          <w:shd w:val="clear" w:color="auto" w:fill="FFFFFF"/>
        </w:rPr>
        <w:t>accc</w:t>
      </w:r>
      <w:r w:rsidRPr="005047FD">
        <w:rPr>
          <w:rFonts w:ascii="Arial" w:hAnsi="Arial" w:cs="Arial"/>
          <w:i/>
          <w:color w:val="000000"/>
          <w:sz w:val="18"/>
          <w:szCs w:val="18"/>
          <w:shd w:val="clear" w:color="auto" w:fill="FFFFFF"/>
        </w:rPr>
        <w:t>_Trigger_Handler_MetaData_Model__</w:t>
      </w:r>
      <w:proofErr w:type="spellStart"/>
      <w:r w:rsidRPr="005047FD">
        <w:rPr>
          <w:rFonts w:ascii="Arial" w:hAnsi="Arial" w:cs="Arial"/>
          <w:i/>
          <w:color w:val="000000"/>
          <w:sz w:val="18"/>
          <w:szCs w:val="18"/>
          <w:shd w:val="clear" w:color="auto" w:fill="FFFFFF"/>
        </w:rPr>
        <w:t>mdt</w:t>
      </w:r>
      <w:proofErr w:type="spellEnd"/>
      <w:r>
        <w:t xml:space="preserve">, shows the information required to inject new trigger handlers into </w:t>
      </w:r>
      <w:r w:rsidR="00DA7D69">
        <w:t>user’s</w:t>
      </w:r>
      <w:r>
        <w:t xml:space="preserve"> core.</w:t>
      </w:r>
    </w:p>
    <w:p w14:paraId="645551EB" w14:textId="61353D66" w:rsidR="00B719A1" w:rsidRDefault="00B719A1" w:rsidP="00F26C29">
      <w:r w:rsidRPr="00B719A1">
        <w:rPr>
          <w:noProof/>
        </w:rPr>
        <w:lastRenderedPageBreak/>
        <w:drawing>
          <wp:inline distT="0" distB="0" distL="0" distR="0" wp14:anchorId="5541DAB0" wp14:editId="5C3DD78E">
            <wp:extent cx="5943600" cy="32467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3246755"/>
                    </a:xfrm>
                    <a:prstGeom prst="rect">
                      <a:avLst/>
                    </a:prstGeom>
                    <a:noFill/>
                    <a:ln>
                      <a:noFill/>
                    </a:ln>
                  </pic:spPr>
                </pic:pic>
              </a:graphicData>
            </a:graphic>
          </wp:inline>
        </w:drawing>
      </w:r>
    </w:p>
    <w:p w14:paraId="4D7796AD" w14:textId="22D36FB3" w:rsidR="005047FD" w:rsidRDefault="00896473" w:rsidP="00896473">
      <w:pPr>
        <w:pStyle w:val="Caption"/>
      </w:pPr>
      <w:r>
        <w:t xml:space="preserve">Figure </w:t>
      </w:r>
      <w:r w:rsidR="00DF106B">
        <w:rPr>
          <w:noProof/>
        </w:rPr>
        <w:fldChar w:fldCharType="begin"/>
      </w:r>
      <w:r w:rsidR="00DF106B">
        <w:rPr>
          <w:noProof/>
        </w:rPr>
        <w:instrText xml:space="preserve"> SEQ Figure \* ARABIC </w:instrText>
      </w:r>
      <w:r w:rsidR="00DF106B">
        <w:rPr>
          <w:noProof/>
        </w:rPr>
        <w:fldChar w:fldCharType="separate"/>
      </w:r>
      <w:r w:rsidR="005212A4">
        <w:rPr>
          <w:noProof/>
        </w:rPr>
        <w:t>3</w:t>
      </w:r>
      <w:r w:rsidR="00DF106B">
        <w:rPr>
          <w:noProof/>
        </w:rPr>
        <w:fldChar w:fldCharType="end"/>
      </w:r>
      <w:r>
        <w:t xml:space="preserve"> Custom Metadata for Trigger Handling Injection</w:t>
      </w:r>
    </w:p>
    <w:p w14:paraId="7FDC5C5C" w14:textId="03F15BF0" w:rsidR="005047FD" w:rsidRDefault="005047FD" w:rsidP="00F26C29">
      <w:r>
        <w:t>There are already two entries, for Account and Contact, which are used for testing; as noted by the Environment. These two entries must be left in for testing and as new trigger handlers are introduced you should follow the same format. It should be noted that the framework checks for duplicate handlers</w:t>
      </w:r>
      <w:r w:rsidR="00896473">
        <w:t>.</w:t>
      </w:r>
    </w:p>
    <w:p w14:paraId="0B088BFA" w14:textId="20ED79D5" w:rsidR="005200CB" w:rsidRDefault="00B719A1" w:rsidP="00F26C29">
      <w:r w:rsidRPr="00B719A1">
        <w:rPr>
          <w:noProof/>
        </w:rPr>
        <w:drawing>
          <wp:inline distT="0" distB="0" distL="0" distR="0" wp14:anchorId="36EF348B" wp14:editId="262AAF0B">
            <wp:extent cx="5943600" cy="11817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181735"/>
                    </a:xfrm>
                    <a:prstGeom prst="rect">
                      <a:avLst/>
                    </a:prstGeom>
                    <a:noFill/>
                    <a:ln>
                      <a:noFill/>
                    </a:ln>
                  </pic:spPr>
                </pic:pic>
              </a:graphicData>
            </a:graphic>
          </wp:inline>
        </w:drawing>
      </w:r>
    </w:p>
    <w:p w14:paraId="26B720AA" w14:textId="57DDFF23" w:rsidR="005047FD" w:rsidRDefault="00896473" w:rsidP="00896473">
      <w:pPr>
        <w:pStyle w:val="Caption"/>
      </w:pPr>
      <w:r>
        <w:t xml:space="preserve">Figure </w:t>
      </w:r>
      <w:r w:rsidR="00DF106B">
        <w:rPr>
          <w:noProof/>
        </w:rPr>
        <w:fldChar w:fldCharType="begin"/>
      </w:r>
      <w:r w:rsidR="00DF106B">
        <w:rPr>
          <w:noProof/>
        </w:rPr>
        <w:instrText xml:space="preserve"> SEQ Figure \* ARABIC </w:instrText>
      </w:r>
      <w:r w:rsidR="00DF106B">
        <w:rPr>
          <w:noProof/>
        </w:rPr>
        <w:fldChar w:fldCharType="separate"/>
      </w:r>
      <w:r w:rsidR="005212A4">
        <w:rPr>
          <w:noProof/>
        </w:rPr>
        <w:t>4</w:t>
      </w:r>
      <w:r w:rsidR="00DF106B">
        <w:rPr>
          <w:noProof/>
        </w:rPr>
        <w:fldChar w:fldCharType="end"/>
      </w:r>
      <w:r>
        <w:t xml:space="preserve"> Used for Testing the Trigger Handler framework</w:t>
      </w:r>
    </w:p>
    <w:p w14:paraId="5A6CD2DA" w14:textId="77777777" w:rsidR="00896473" w:rsidRDefault="00896473" w:rsidP="00896473">
      <w:pPr>
        <w:pStyle w:val="Heading2"/>
      </w:pPr>
      <w:r>
        <w:t>Creating a new entry</w:t>
      </w:r>
    </w:p>
    <w:p w14:paraId="1BE1DEC6" w14:textId="77777777" w:rsidR="00896473" w:rsidRDefault="00896473" w:rsidP="00896473">
      <w:r>
        <w:t xml:space="preserve">Below represents the information required to have a trigger handler injected into the core. </w:t>
      </w:r>
    </w:p>
    <w:p w14:paraId="432C02C8" w14:textId="77777777" w:rsidR="00896473" w:rsidRDefault="00896473" w:rsidP="00896473">
      <w:pPr>
        <w:pStyle w:val="ListParagraph"/>
        <w:numPr>
          <w:ilvl w:val="0"/>
          <w:numId w:val="3"/>
        </w:numPr>
      </w:pPr>
      <w:r w:rsidRPr="00896473">
        <w:rPr>
          <w:b/>
        </w:rPr>
        <w:t>Label and Name</w:t>
      </w:r>
      <w:r>
        <w:t xml:space="preserve"> are unique names across the custom metadata model for the trigger handlers.</w:t>
      </w:r>
    </w:p>
    <w:p w14:paraId="0A739CFC" w14:textId="77777777" w:rsidR="00896473" w:rsidRDefault="00896473" w:rsidP="00896473">
      <w:pPr>
        <w:pStyle w:val="ListParagraph"/>
        <w:numPr>
          <w:ilvl w:val="0"/>
          <w:numId w:val="3"/>
        </w:numPr>
      </w:pPr>
      <w:r w:rsidRPr="00896473">
        <w:rPr>
          <w:b/>
        </w:rPr>
        <w:t>Environment</w:t>
      </w:r>
      <w:r>
        <w:t xml:space="preserve"> represents where to use the trigger handler (Test, Production, Debug).</w:t>
      </w:r>
    </w:p>
    <w:p w14:paraId="105A195C" w14:textId="77777777" w:rsidR="00364885" w:rsidRDefault="00364885" w:rsidP="00896473">
      <w:pPr>
        <w:pStyle w:val="ListParagraph"/>
        <w:numPr>
          <w:ilvl w:val="0"/>
          <w:numId w:val="3"/>
        </w:numPr>
      </w:pPr>
      <w:r>
        <w:rPr>
          <w:b/>
        </w:rPr>
        <w:t xml:space="preserve">Domain </w:t>
      </w:r>
      <w:r>
        <w:t>represents the Sobject Name (Standard or Custom); i.e. Account, Affiliation__c, Contact, etc.</w:t>
      </w:r>
    </w:p>
    <w:p w14:paraId="6B8B9F88" w14:textId="531D3FDF" w:rsidR="00364885" w:rsidRPr="00B719A1" w:rsidRDefault="00364885" w:rsidP="00896473">
      <w:pPr>
        <w:pStyle w:val="ListParagraph"/>
        <w:numPr>
          <w:ilvl w:val="0"/>
          <w:numId w:val="3"/>
        </w:numPr>
      </w:pPr>
      <w:r>
        <w:rPr>
          <w:b/>
        </w:rPr>
        <w:t>Trigger Class</w:t>
      </w:r>
      <w:r>
        <w:t xml:space="preserve"> represents </w:t>
      </w:r>
      <w:r w:rsidR="00B719A1">
        <w:t>the</w:t>
      </w:r>
      <w:r>
        <w:t xml:space="preserve"> handler to be invoked based on the trigger event. User needs to ensure they inherit from </w:t>
      </w:r>
      <w:proofErr w:type="spellStart"/>
      <w:r w:rsidR="00AA79EB" w:rsidRPr="00AA79EB">
        <w:rPr>
          <w:rFonts w:ascii="Calibri" w:hAnsi="Calibri" w:cs="Calibri"/>
          <w:b/>
          <w:i/>
          <w:color w:val="000000"/>
          <w:szCs w:val="24"/>
        </w:rPr>
        <w:t>accc_TriggerHandlerBase</w:t>
      </w:r>
      <w:proofErr w:type="spellEnd"/>
      <w:r>
        <w:rPr>
          <w:i/>
        </w:rPr>
        <w:t xml:space="preserve"> and override the appropriate methods (trigger events).</w:t>
      </w:r>
    </w:p>
    <w:p w14:paraId="242834D1" w14:textId="27B65FC5" w:rsidR="00B719A1" w:rsidRPr="00364885" w:rsidRDefault="00B719A1" w:rsidP="00896473">
      <w:pPr>
        <w:pStyle w:val="ListParagraph"/>
        <w:numPr>
          <w:ilvl w:val="0"/>
          <w:numId w:val="3"/>
        </w:numPr>
      </w:pPr>
      <w:r>
        <w:rPr>
          <w:b/>
        </w:rPr>
        <w:t xml:space="preserve">Order </w:t>
      </w:r>
      <w:r w:rsidRPr="00B719A1">
        <w:rPr>
          <w:bCs/>
        </w:rPr>
        <w:t>indicates precedence (i.e. the sequence of handler invocation)</w:t>
      </w:r>
    </w:p>
    <w:p w14:paraId="66741EB0" w14:textId="5101F4E8" w:rsidR="00364885" w:rsidRDefault="00B719A1" w:rsidP="00896473">
      <w:pPr>
        <w:pStyle w:val="ListParagraph"/>
        <w:numPr>
          <w:ilvl w:val="0"/>
          <w:numId w:val="3"/>
        </w:numPr>
      </w:pPr>
      <w:r>
        <w:rPr>
          <w:b/>
        </w:rPr>
        <w:t xml:space="preserve">Active </w:t>
      </w:r>
      <w:r>
        <w:t>indicates</w:t>
      </w:r>
      <w:r w:rsidR="00364885">
        <w:t xml:space="preserve"> if the trigger handlers are </w:t>
      </w:r>
      <w:r w:rsidR="000B5DB5">
        <w:t>invokable</w:t>
      </w:r>
    </w:p>
    <w:p w14:paraId="270977B8" w14:textId="2C26F139" w:rsidR="000B5DB5" w:rsidRDefault="000B5DB5" w:rsidP="00896473">
      <w:pPr>
        <w:pStyle w:val="ListParagraph"/>
        <w:numPr>
          <w:ilvl w:val="0"/>
          <w:numId w:val="3"/>
        </w:numPr>
      </w:pPr>
      <w:r>
        <w:rPr>
          <w:b/>
        </w:rPr>
        <w:lastRenderedPageBreak/>
        <w:t>Continue</w:t>
      </w:r>
      <w:r w:rsidR="00A16F2D">
        <w:rPr>
          <w:b/>
        </w:rPr>
        <w:t xml:space="preserve"> </w:t>
      </w:r>
      <w:r>
        <w:rPr>
          <w:b/>
        </w:rPr>
        <w:t>If</w:t>
      </w:r>
      <w:r w:rsidR="00A16F2D">
        <w:rPr>
          <w:b/>
        </w:rPr>
        <w:t xml:space="preserve"> </w:t>
      </w:r>
      <w:r>
        <w:rPr>
          <w:b/>
        </w:rPr>
        <w:t xml:space="preserve">Exception </w:t>
      </w:r>
      <w:r>
        <w:t>continue to the next handler in the event of an exception.</w:t>
      </w:r>
    </w:p>
    <w:p w14:paraId="173C2909" w14:textId="36E91888" w:rsidR="005200CB" w:rsidRDefault="005200CB" w:rsidP="00896473">
      <w:pPr>
        <w:pStyle w:val="ListParagraph"/>
        <w:numPr>
          <w:ilvl w:val="0"/>
          <w:numId w:val="3"/>
        </w:numPr>
      </w:pPr>
      <w:r>
        <w:rPr>
          <w:b/>
        </w:rPr>
        <w:t>Performance</w:t>
      </w:r>
      <w:r w:rsidR="00A16F2D">
        <w:rPr>
          <w:b/>
        </w:rPr>
        <w:t xml:space="preserve"> </w:t>
      </w:r>
      <w:r w:rsidR="00B719A1">
        <w:rPr>
          <w:b/>
        </w:rPr>
        <w:t xml:space="preserve">Metrics </w:t>
      </w:r>
      <w:r w:rsidR="00B719A1">
        <w:t>gathers</w:t>
      </w:r>
      <w:r>
        <w:t xml:space="preserve"> performance metrics on each handler</w:t>
      </w:r>
    </w:p>
    <w:p w14:paraId="0FCA3090" w14:textId="6039EC76" w:rsidR="00A94A64" w:rsidRDefault="00B719A1" w:rsidP="00A94A64">
      <w:r>
        <w:rPr>
          <w:noProof/>
        </w:rPr>
        <w:drawing>
          <wp:inline distT="0" distB="0" distL="0" distR="0" wp14:anchorId="23524CEE" wp14:editId="1B1DC5CC">
            <wp:extent cx="5943600" cy="16605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660525"/>
                    </a:xfrm>
                    <a:prstGeom prst="rect">
                      <a:avLst/>
                    </a:prstGeom>
                    <a:noFill/>
                    <a:ln>
                      <a:noFill/>
                    </a:ln>
                  </pic:spPr>
                </pic:pic>
              </a:graphicData>
            </a:graphic>
          </wp:inline>
        </w:drawing>
      </w:r>
    </w:p>
    <w:p w14:paraId="5AB5C9FF" w14:textId="0B295B63" w:rsidR="00896473" w:rsidRDefault="00B719A1" w:rsidP="00896473">
      <w:r>
        <w:rPr>
          <w:noProof/>
        </w:rPr>
        <w:drawing>
          <wp:inline distT="0" distB="0" distL="0" distR="0" wp14:anchorId="34DF87A7" wp14:editId="6A3194E1">
            <wp:extent cx="5943600" cy="1905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905000"/>
                    </a:xfrm>
                    <a:prstGeom prst="rect">
                      <a:avLst/>
                    </a:prstGeom>
                    <a:noFill/>
                    <a:ln>
                      <a:noFill/>
                    </a:ln>
                  </pic:spPr>
                </pic:pic>
              </a:graphicData>
            </a:graphic>
          </wp:inline>
        </w:drawing>
      </w:r>
    </w:p>
    <w:p w14:paraId="0B1312A2" w14:textId="77777777" w:rsidR="00364885" w:rsidRDefault="00364885" w:rsidP="00364885">
      <w:pPr>
        <w:pStyle w:val="Heading2"/>
      </w:pPr>
      <w:r>
        <w:t>Testing Trigger Handlers – Developers</w:t>
      </w:r>
    </w:p>
    <w:p w14:paraId="75BE7FE7" w14:textId="77777777" w:rsidR="00364885" w:rsidRPr="00364885" w:rsidRDefault="00364885" w:rsidP="00364885">
      <w:r>
        <w:t xml:space="preserve">The custom metadata provides developers the ability to test and debug their handlers without injecting into the production environment. In production, ONLY trigger handlers </w:t>
      </w:r>
      <w:r w:rsidR="00AA79EB">
        <w:t>marked</w:t>
      </w:r>
      <w:r>
        <w:t xml:space="preserve"> </w:t>
      </w:r>
      <w:r w:rsidR="00AA79EB">
        <w:t xml:space="preserve">in the </w:t>
      </w:r>
      <w:r w:rsidR="00AA79EB" w:rsidRPr="00AA79EB">
        <w:rPr>
          <w:b/>
        </w:rPr>
        <w:t>environment</w:t>
      </w:r>
      <w:r w:rsidR="00AA79EB">
        <w:t xml:space="preserve"> as</w:t>
      </w:r>
      <w:r>
        <w:t xml:space="preserve"> </w:t>
      </w:r>
      <w:r w:rsidRPr="00364885">
        <w:rPr>
          <w:i/>
        </w:rPr>
        <w:t>production</w:t>
      </w:r>
      <w:r>
        <w:t xml:space="preserve"> and marked as </w:t>
      </w:r>
      <w:r w:rsidRPr="00364885">
        <w:rPr>
          <w:b/>
        </w:rPr>
        <w:t>active</w:t>
      </w:r>
      <w:r>
        <w:t xml:space="preserve"> will be injected into the core for execution.</w:t>
      </w:r>
    </w:p>
    <w:p w14:paraId="283DC3D2" w14:textId="77777777" w:rsidR="00980F00" w:rsidRDefault="00B23BC4" w:rsidP="00B23BC4">
      <w:pPr>
        <w:pStyle w:val="Heading1"/>
      </w:pPr>
      <w:bookmarkStart w:id="2" w:name="_Web_Service_Metrics"/>
      <w:bookmarkEnd w:id="2"/>
      <w:r>
        <w:t>Integration into Current Architecture</w:t>
      </w:r>
    </w:p>
    <w:p w14:paraId="648E0F5A" w14:textId="4758CA01" w:rsidR="00433E0E" w:rsidRDefault="00433E0E" w:rsidP="00433E0E">
      <w:pPr>
        <w:rPr>
          <w:b/>
        </w:rPr>
      </w:pPr>
      <w:r>
        <w:t>The current architecture can be updated without any modifications needed in the Domain classes (</w:t>
      </w:r>
      <w:proofErr w:type="spellStart"/>
      <w:r w:rsidR="008D441A">
        <w:rPr>
          <w:i/>
        </w:rPr>
        <w:t>wf_</w:t>
      </w:r>
      <w:r w:rsidRPr="00433E0E">
        <w:rPr>
          <w:i/>
        </w:rPr>
        <w:t>Account</w:t>
      </w:r>
      <w:r w:rsidR="00014190">
        <w:rPr>
          <w:i/>
        </w:rPr>
        <w:t>s</w:t>
      </w:r>
      <w:proofErr w:type="spellEnd"/>
      <w:r>
        <w:t>, etc.</w:t>
      </w:r>
      <w:r w:rsidR="00A94A64">
        <w:t xml:space="preserve"> [</w:t>
      </w:r>
      <w:r w:rsidR="00A94A64" w:rsidRPr="00A94A64">
        <w:rPr>
          <w:i/>
        </w:rPr>
        <w:t>except for removal of previous handlers</w:t>
      </w:r>
      <w:r w:rsidR="00A94A64">
        <w:t>]</w:t>
      </w:r>
      <w:r>
        <w:t>) as the driver for invoking the trigger handler classes will be done in the base class</w:t>
      </w:r>
      <w:r w:rsidRPr="00433E0E">
        <w:rPr>
          <w:i/>
        </w:rPr>
        <w:t xml:space="preserve">, </w:t>
      </w:r>
      <w:proofErr w:type="spellStart"/>
      <w:r w:rsidR="008D441A">
        <w:rPr>
          <w:b/>
          <w:i/>
        </w:rPr>
        <w:t>wf_</w:t>
      </w:r>
      <w:r w:rsidRPr="00433E0E">
        <w:rPr>
          <w:b/>
          <w:i/>
        </w:rPr>
        <w:t>DomainBase</w:t>
      </w:r>
      <w:proofErr w:type="spellEnd"/>
      <w:r>
        <w:rPr>
          <w:b/>
        </w:rPr>
        <w:t>.</w:t>
      </w:r>
    </w:p>
    <w:p w14:paraId="38EFD526" w14:textId="10F4B041" w:rsidR="00433E0E" w:rsidRDefault="006D3C42" w:rsidP="00433E0E">
      <w:r>
        <w:object w:dxaOrig="10213" w:dyaOrig="2964" w14:anchorId="63E2C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7.75pt;height:135.75pt" o:ole="">
            <v:imagedata r:id="rId16" o:title=""/>
          </v:shape>
          <o:OLEObject Type="Embed" ProgID="Visio.Drawing.15" ShapeID="_x0000_i1034" DrawAspect="Content" ObjectID="_1660373496" r:id="rId17"/>
        </w:object>
      </w:r>
    </w:p>
    <w:p w14:paraId="63D0EA65" w14:textId="0B6D6DA6" w:rsidR="00433E0E" w:rsidRDefault="00433E0E" w:rsidP="00433E0E">
      <w:r>
        <w:lastRenderedPageBreak/>
        <w:t xml:space="preserve">The above </w:t>
      </w:r>
      <w:r w:rsidR="00AA79EB">
        <w:t>diagram has</w:t>
      </w:r>
      <w:r>
        <w:t xml:space="preserve"> the base class, </w:t>
      </w:r>
      <w:proofErr w:type="spellStart"/>
      <w:r w:rsidR="008D441A">
        <w:rPr>
          <w:b/>
          <w:i/>
        </w:rPr>
        <w:t>wf_</w:t>
      </w:r>
      <w:r w:rsidRPr="00433E0E">
        <w:rPr>
          <w:b/>
          <w:i/>
        </w:rPr>
        <w:t>DomainBase</w:t>
      </w:r>
      <w:proofErr w:type="spellEnd"/>
      <w:r>
        <w:t xml:space="preserve">, </w:t>
      </w:r>
      <w:r w:rsidR="00014190">
        <w:t xml:space="preserve">which </w:t>
      </w:r>
      <w:r>
        <w:t>invoke</w:t>
      </w:r>
      <w:r w:rsidR="00014190">
        <w:t>s</w:t>
      </w:r>
      <w:r>
        <w:t xml:space="preserve"> the appropriate handlers per trigger event. For example, the before insert event, would be invoked from the base class</w:t>
      </w:r>
      <w:r w:rsidR="0070265B">
        <w:t xml:space="preserve">. Instead of calling down to the child’s handler (which it can), we can now pull the Trigger </w:t>
      </w:r>
      <w:r w:rsidR="00014190">
        <w:t>Handlers</w:t>
      </w:r>
      <w:r w:rsidR="0070265B">
        <w:t xml:space="preserve"> from the custom metadata and call (in order) all associated event</w:t>
      </w:r>
      <w:r w:rsidR="0026218D">
        <w:t>s</w:t>
      </w:r>
      <w:r w:rsidR="0070265B">
        <w:t xml:space="preserve"> for that domain</w:t>
      </w:r>
      <w:r w:rsidR="00AA79EB">
        <w:t xml:space="preserve"> (note exception handling removed for readability.</w:t>
      </w:r>
    </w:p>
    <w:p w14:paraId="60BD0B7E" w14:textId="77777777" w:rsidR="00584616" w:rsidRDefault="00433E0E" w:rsidP="00584616">
      <w:pPr>
        <w:keepNext/>
      </w:pPr>
      <w:r>
        <w:rPr>
          <w:noProof/>
        </w:rPr>
        <mc:AlternateContent>
          <mc:Choice Requires="wps">
            <w:drawing>
              <wp:inline distT="0" distB="0" distL="0" distR="0" wp14:anchorId="302232F0" wp14:editId="2B08E42D">
                <wp:extent cx="5915770" cy="1404620"/>
                <wp:effectExtent l="0" t="0" r="27940" b="1460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770" cy="1404620"/>
                        </a:xfrm>
                        <a:prstGeom prst="rect">
                          <a:avLst/>
                        </a:prstGeom>
                        <a:solidFill>
                          <a:schemeClr val="bg2"/>
                        </a:solidFill>
                        <a:ln w="9525">
                          <a:solidFill>
                            <a:srgbClr val="000000"/>
                          </a:solidFill>
                          <a:miter lim="800000"/>
                          <a:headEnd/>
                          <a:tailEnd/>
                        </a:ln>
                      </wps:spPr>
                      <wps:txbx>
                        <w:txbxContent>
                          <w:p w14:paraId="470E5287" w14:textId="77777777" w:rsidR="0026218D" w:rsidRDefault="0026218D" w:rsidP="0026218D">
                            <w:pPr>
                              <w:spacing w:after="0" w:line="240" w:lineRule="auto"/>
                            </w:pPr>
                            <w:r>
                              <w:tab/>
                              <w:t>/**</w:t>
                            </w:r>
                          </w:p>
                          <w:p w14:paraId="0B80D718" w14:textId="77777777" w:rsidR="0026218D" w:rsidRDefault="0026218D" w:rsidP="0026218D">
                            <w:pPr>
                              <w:spacing w:after="0" w:line="240" w:lineRule="auto"/>
                            </w:pPr>
                            <w:r>
                              <w:tab/>
                              <w:t xml:space="preserve"> * Override this to perform child processing, if needed; however, </w:t>
                            </w:r>
                          </w:p>
                          <w:p w14:paraId="68C86339" w14:textId="77777777" w:rsidR="0026218D" w:rsidRDefault="0026218D" w:rsidP="0026218D">
                            <w:pPr>
                              <w:spacing w:after="0" w:line="240" w:lineRule="auto"/>
                            </w:pPr>
                            <w:r>
                              <w:tab/>
                              <w:t xml:space="preserve"> * this will not execute the chain of handlers</w:t>
                            </w:r>
                          </w:p>
                          <w:p w14:paraId="6A9361B0" w14:textId="77777777" w:rsidR="0026218D" w:rsidRDefault="0026218D" w:rsidP="0026218D">
                            <w:pPr>
                              <w:spacing w:after="0" w:line="240" w:lineRule="auto"/>
                            </w:pPr>
                            <w:r>
                              <w:tab/>
                              <w:t xml:space="preserve"> **/</w:t>
                            </w:r>
                          </w:p>
                          <w:p w14:paraId="331790ED" w14:textId="77777777" w:rsidR="0026218D" w:rsidRDefault="0026218D" w:rsidP="0026218D">
                            <w:pPr>
                              <w:spacing w:after="0" w:line="240" w:lineRule="auto"/>
                            </w:pPr>
                            <w:r>
                              <w:tab/>
                              <w:t xml:space="preserve">public virtual void </w:t>
                            </w:r>
                            <w:proofErr w:type="gramStart"/>
                            <w:r w:rsidRPr="00F36053">
                              <w:rPr>
                                <w:b/>
                              </w:rPr>
                              <w:t>onBeforeInsertChild</w:t>
                            </w:r>
                            <w:r>
                              <w:t>(</w:t>
                            </w:r>
                            <w:proofErr w:type="gramEnd"/>
                            <w:r>
                              <w:t>) {</w:t>
                            </w:r>
                          </w:p>
                          <w:p w14:paraId="2A1FB4D5" w14:textId="77777777" w:rsidR="0026218D" w:rsidRDefault="0026218D" w:rsidP="0026218D">
                            <w:pPr>
                              <w:spacing w:after="0" w:line="240" w:lineRule="auto"/>
                            </w:pPr>
                            <w:r>
                              <w:tab/>
                            </w:r>
                            <w:r>
                              <w:tab/>
                              <w:t>if (</w:t>
                            </w:r>
                            <w:proofErr w:type="gramStart"/>
                            <w:r>
                              <w:t>System.Test.isRunningTest</w:t>
                            </w:r>
                            <w:proofErr w:type="gramEnd"/>
                            <w:r>
                              <w:t>() ) {</w:t>
                            </w:r>
                          </w:p>
                          <w:p w14:paraId="1D6915F7" w14:textId="77777777" w:rsidR="0026218D" w:rsidRDefault="0026218D" w:rsidP="0026218D">
                            <w:pPr>
                              <w:spacing w:after="0" w:line="240" w:lineRule="auto"/>
                            </w:pPr>
                            <w:r>
                              <w:tab/>
                            </w:r>
                            <w:r>
                              <w:tab/>
                            </w:r>
                            <w:r>
                              <w:tab/>
                            </w:r>
                            <w:proofErr w:type="gramStart"/>
                            <w:r>
                              <w:t>this.log(</w:t>
                            </w:r>
                            <w:proofErr w:type="gramEnd"/>
                            <w:r>
                              <w:t>'++++++++++++++onBeforeInsertChild - Entered / Exit ');</w:t>
                            </w:r>
                          </w:p>
                          <w:p w14:paraId="637C5C40" w14:textId="107AA2D4" w:rsidR="0026218D" w:rsidRDefault="0026218D" w:rsidP="0026218D">
                            <w:pPr>
                              <w:spacing w:after="0" w:line="240" w:lineRule="auto"/>
                            </w:pPr>
                            <w:r>
                              <w:tab/>
                            </w:r>
                            <w:r>
                              <w:tab/>
                              <w:t>}</w:t>
                            </w:r>
                          </w:p>
                          <w:p w14:paraId="4314B062" w14:textId="5DBDDD2A" w:rsidR="00F36053" w:rsidRDefault="00F36053" w:rsidP="0026218D">
                            <w:pPr>
                              <w:spacing w:after="0" w:line="240" w:lineRule="auto"/>
                            </w:pPr>
                            <w:r>
                              <w:tab/>
                            </w:r>
                            <w:r>
                              <w:tab/>
                              <w:t>// get the chain of trigger handlers</w:t>
                            </w:r>
                          </w:p>
                          <w:p w14:paraId="34EBF3F1" w14:textId="77777777" w:rsidR="0026218D" w:rsidRDefault="0026218D" w:rsidP="0026218D">
                            <w:pPr>
                              <w:spacing w:after="0" w:line="240" w:lineRule="auto"/>
                            </w:pPr>
                            <w:r>
                              <w:tab/>
                            </w:r>
                            <w:r>
                              <w:tab/>
                              <w:t xml:space="preserve">accc_IHandlerChain chain = </w:t>
                            </w:r>
                            <w:proofErr w:type="gramStart"/>
                            <w:r>
                              <w:t>this.</w:t>
                            </w:r>
                            <w:r w:rsidRPr="00F36053">
                              <w:rPr>
                                <w:color w:val="538135" w:themeColor="accent6" w:themeShade="BF"/>
                              </w:rPr>
                              <w:t>theTriggerChain</w:t>
                            </w:r>
                            <w:proofErr w:type="gramEnd"/>
                            <w:r>
                              <w:t>();</w:t>
                            </w:r>
                          </w:p>
                          <w:p w14:paraId="5AFA4595" w14:textId="77777777" w:rsidR="0026218D" w:rsidRDefault="0026218D" w:rsidP="0026218D">
                            <w:pPr>
                              <w:spacing w:after="0" w:line="240" w:lineRule="auto"/>
                            </w:pPr>
                          </w:p>
                          <w:p w14:paraId="4E4C4796" w14:textId="05C13538" w:rsidR="0026218D" w:rsidRDefault="0026218D" w:rsidP="0026218D">
                            <w:pPr>
                              <w:spacing w:after="0" w:line="240" w:lineRule="auto"/>
                            </w:pPr>
                            <w:r>
                              <w:tab/>
                            </w:r>
                            <w:r>
                              <w:tab/>
                              <w:t xml:space="preserve">// </w:t>
                            </w:r>
                            <w:r w:rsidR="00F36053">
                              <w:t>iterate over the</w:t>
                            </w:r>
                            <w:r>
                              <w:t xml:space="preserve"> trigger handler</w:t>
                            </w:r>
                            <w:r w:rsidR="00F36053">
                              <w:t xml:space="preserve"> chain</w:t>
                            </w:r>
                          </w:p>
                          <w:p w14:paraId="5F6312E4" w14:textId="77777777" w:rsidR="0026218D" w:rsidRDefault="0026218D" w:rsidP="0026218D">
                            <w:pPr>
                              <w:spacing w:after="0" w:line="240" w:lineRule="auto"/>
                            </w:pPr>
                            <w:r>
                              <w:tab/>
                            </w:r>
                            <w:r>
                              <w:tab/>
                            </w:r>
                            <w:proofErr w:type="gramStart"/>
                            <w:r>
                              <w:t>this.</w:t>
                            </w:r>
                            <w:r w:rsidRPr="00F36053">
                              <w:rPr>
                                <w:color w:val="538135" w:themeColor="accent6" w:themeShade="BF"/>
                              </w:rPr>
                              <w:t>triggerHandlerInvocation</w:t>
                            </w:r>
                            <w:proofErr w:type="gramEnd"/>
                            <w:r>
                              <w:t>(chain,</w:t>
                            </w:r>
                          </w:p>
                          <w:p w14:paraId="76D8A704" w14:textId="77777777" w:rsidR="0026218D" w:rsidRDefault="0026218D" w:rsidP="0026218D">
                            <w:pPr>
                              <w:spacing w:after="0" w:line="240" w:lineRule="auto"/>
                            </w:pPr>
                            <w:r>
                              <w:tab/>
                            </w:r>
                            <w:r>
                              <w:tab/>
                              <w:t xml:space="preserve">                              accc_</w:t>
                            </w:r>
                            <w:proofErr w:type="gramStart"/>
                            <w:r>
                              <w:t>TriggerHelperClass.TriggerState.BeforeInsert</w:t>
                            </w:r>
                            <w:proofErr w:type="gramEnd"/>
                            <w:r>
                              <w:t>,</w:t>
                            </w:r>
                          </w:p>
                          <w:p w14:paraId="708C3DC2" w14:textId="77777777" w:rsidR="0026218D" w:rsidRDefault="0026218D" w:rsidP="0026218D">
                            <w:pPr>
                              <w:spacing w:after="0" w:line="240" w:lineRule="auto"/>
                            </w:pPr>
                            <w:r>
                              <w:tab/>
                            </w:r>
                            <w:r>
                              <w:tab/>
                              <w:t xml:space="preserve">                              null,</w:t>
                            </w:r>
                          </w:p>
                          <w:p w14:paraId="4F2A3EAD" w14:textId="77777777" w:rsidR="0026218D" w:rsidRDefault="0026218D" w:rsidP="0026218D">
                            <w:pPr>
                              <w:spacing w:after="0" w:line="240" w:lineRule="auto"/>
                            </w:pPr>
                            <w:r>
                              <w:tab/>
                            </w:r>
                            <w:r>
                              <w:tab/>
                              <w:t xml:space="preserve">                              </w:t>
                            </w:r>
                            <w:proofErr w:type="gramStart"/>
                            <w:r>
                              <w:t>this.theTriggerManager</w:t>
                            </w:r>
                            <w:proofErr w:type="gramEnd"/>
                            <w:r>
                              <w:t>().continueIfException,</w:t>
                            </w:r>
                          </w:p>
                          <w:p w14:paraId="22B34EC9" w14:textId="77777777" w:rsidR="0026218D" w:rsidRDefault="0026218D" w:rsidP="0026218D">
                            <w:pPr>
                              <w:spacing w:after="0" w:line="240" w:lineRule="auto"/>
                            </w:pPr>
                            <w:r>
                              <w:tab/>
                            </w:r>
                            <w:r>
                              <w:tab/>
                              <w:t xml:space="preserve">                              </w:t>
                            </w:r>
                            <w:proofErr w:type="gramStart"/>
                            <w:r>
                              <w:t>this.theTriggerManager</w:t>
                            </w:r>
                            <w:proofErr w:type="gramEnd"/>
                            <w:r>
                              <w:t>().performanceMetrics</w:t>
                            </w:r>
                          </w:p>
                          <w:p w14:paraId="53E249FD" w14:textId="77777777" w:rsidR="0026218D" w:rsidRDefault="0026218D" w:rsidP="0026218D">
                            <w:pPr>
                              <w:spacing w:after="0" w:line="240" w:lineRule="auto"/>
                            </w:pPr>
                            <w:r>
                              <w:tab/>
                            </w:r>
                            <w:r>
                              <w:tab/>
                              <w:t xml:space="preserve">                             );</w:t>
                            </w:r>
                          </w:p>
                          <w:p w14:paraId="19F058A4" w14:textId="2B3D4800" w:rsidR="00433E0E" w:rsidRDefault="0026218D" w:rsidP="0026218D">
                            <w:pPr>
                              <w:spacing w:after="0" w:line="240" w:lineRule="auto"/>
                            </w:pPr>
                            <w:r>
                              <w:tab/>
                              <w:t>}// end of onBeforeInsertChild</w:t>
                            </w:r>
                          </w:p>
                        </w:txbxContent>
                      </wps:txbx>
                      <wps:bodyPr rot="0" vert="horz" wrap="square" lIns="91440" tIns="45720" rIns="91440" bIns="45720" anchor="t" anchorCtr="0">
                        <a:spAutoFit/>
                      </wps:bodyPr>
                    </wps:wsp>
                  </a:graphicData>
                </a:graphic>
              </wp:inline>
            </w:drawing>
          </mc:Choice>
          <mc:Fallback>
            <w:pict>
              <v:shapetype w14:anchorId="302232F0" id="_x0000_t202" coordsize="21600,21600" o:spt="202" path="m,l,21600r21600,l21600,xe">
                <v:stroke joinstyle="miter"/>
                <v:path gradientshapeok="t" o:connecttype="rect"/>
              </v:shapetype>
              <v:shape id="Text Box 2" o:spid="_x0000_s1026" type="#_x0000_t202" style="width:465.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" fillcolor="#e7e6e6 [3214]">
                <v:textbox style="mso-fit-shape-to-text:t">
                  <w:txbxContent>
                    <w:p w14:paraId="470E5287" w14:textId="77777777" w:rsidR="0026218D" w:rsidRDefault="0026218D" w:rsidP="0026218D">
                      <w:pPr>
                        <w:spacing w:after="0" w:line="240" w:lineRule="auto"/>
                      </w:pPr>
                      <w:r>
                        <w:tab/>
                        <w:t>/**</w:t>
                      </w:r>
                    </w:p>
                    <w:p w14:paraId="0B80D718" w14:textId="77777777" w:rsidR="0026218D" w:rsidRDefault="0026218D" w:rsidP="0026218D">
                      <w:pPr>
                        <w:spacing w:after="0" w:line="240" w:lineRule="auto"/>
                      </w:pPr>
                      <w:r>
                        <w:tab/>
                        <w:t xml:space="preserve"> * Override this to perform child processing, if needed; however, </w:t>
                      </w:r>
                    </w:p>
                    <w:p w14:paraId="68C86339" w14:textId="77777777" w:rsidR="0026218D" w:rsidRDefault="0026218D" w:rsidP="0026218D">
                      <w:pPr>
                        <w:spacing w:after="0" w:line="240" w:lineRule="auto"/>
                      </w:pPr>
                      <w:r>
                        <w:tab/>
                        <w:t xml:space="preserve"> * this will not execute the chain of handlers</w:t>
                      </w:r>
                    </w:p>
                    <w:p w14:paraId="6A9361B0" w14:textId="77777777" w:rsidR="0026218D" w:rsidRDefault="0026218D" w:rsidP="0026218D">
                      <w:pPr>
                        <w:spacing w:after="0" w:line="240" w:lineRule="auto"/>
                      </w:pPr>
                      <w:r>
                        <w:tab/>
                        <w:t xml:space="preserve"> **/</w:t>
                      </w:r>
                    </w:p>
                    <w:p w14:paraId="331790ED" w14:textId="77777777" w:rsidR="0026218D" w:rsidRDefault="0026218D" w:rsidP="0026218D">
                      <w:pPr>
                        <w:spacing w:after="0" w:line="240" w:lineRule="auto"/>
                      </w:pPr>
                      <w:r>
                        <w:tab/>
                        <w:t xml:space="preserve">public virtual void </w:t>
                      </w:r>
                      <w:proofErr w:type="gramStart"/>
                      <w:r w:rsidRPr="00F36053">
                        <w:rPr>
                          <w:b/>
                        </w:rPr>
                        <w:t>onBeforeInsertChild</w:t>
                      </w:r>
                      <w:r>
                        <w:t>(</w:t>
                      </w:r>
                      <w:proofErr w:type="gramEnd"/>
                      <w:r>
                        <w:t>) {</w:t>
                      </w:r>
                    </w:p>
                    <w:p w14:paraId="2A1FB4D5" w14:textId="77777777" w:rsidR="0026218D" w:rsidRDefault="0026218D" w:rsidP="0026218D">
                      <w:pPr>
                        <w:spacing w:after="0" w:line="240" w:lineRule="auto"/>
                      </w:pPr>
                      <w:r>
                        <w:tab/>
                      </w:r>
                      <w:r>
                        <w:tab/>
                        <w:t>if (</w:t>
                      </w:r>
                      <w:proofErr w:type="gramStart"/>
                      <w:r>
                        <w:t>System.Test.isRunningTest</w:t>
                      </w:r>
                      <w:proofErr w:type="gramEnd"/>
                      <w:r>
                        <w:t>() ) {</w:t>
                      </w:r>
                    </w:p>
                    <w:p w14:paraId="1D6915F7" w14:textId="77777777" w:rsidR="0026218D" w:rsidRDefault="0026218D" w:rsidP="0026218D">
                      <w:pPr>
                        <w:spacing w:after="0" w:line="240" w:lineRule="auto"/>
                      </w:pPr>
                      <w:r>
                        <w:tab/>
                      </w:r>
                      <w:r>
                        <w:tab/>
                      </w:r>
                      <w:r>
                        <w:tab/>
                      </w:r>
                      <w:proofErr w:type="gramStart"/>
                      <w:r>
                        <w:t>this.log(</w:t>
                      </w:r>
                      <w:proofErr w:type="gramEnd"/>
                      <w:r>
                        <w:t>'++++++++++++++onBeforeInsertChild - Entered / Exit ');</w:t>
                      </w:r>
                    </w:p>
                    <w:p w14:paraId="637C5C40" w14:textId="107AA2D4" w:rsidR="0026218D" w:rsidRDefault="0026218D" w:rsidP="0026218D">
                      <w:pPr>
                        <w:spacing w:after="0" w:line="240" w:lineRule="auto"/>
                      </w:pPr>
                      <w:r>
                        <w:tab/>
                      </w:r>
                      <w:r>
                        <w:tab/>
                        <w:t>}</w:t>
                      </w:r>
                    </w:p>
                    <w:p w14:paraId="4314B062" w14:textId="5DBDDD2A" w:rsidR="00F36053" w:rsidRDefault="00F36053" w:rsidP="0026218D">
                      <w:pPr>
                        <w:spacing w:after="0" w:line="240" w:lineRule="auto"/>
                      </w:pPr>
                      <w:r>
                        <w:tab/>
                      </w:r>
                      <w:r>
                        <w:tab/>
                        <w:t>// get the chain of trigger handlers</w:t>
                      </w:r>
                    </w:p>
                    <w:p w14:paraId="34EBF3F1" w14:textId="77777777" w:rsidR="0026218D" w:rsidRDefault="0026218D" w:rsidP="0026218D">
                      <w:pPr>
                        <w:spacing w:after="0" w:line="240" w:lineRule="auto"/>
                      </w:pPr>
                      <w:r>
                        <w:tab/>
                      </w:r>
                      <w:r>
                        <w:tab/>
                        <w:t xml:space="preserve">accc_IHandlerChain chain = </w:t>
                      </w:r>
                      <w:proofErr w:type="gramStart"/>
                      <w:r>
                        <w:t>this.</w:t>
                      </w:r>
                      <w:r w:rsidRPr="00F36053">
                        <w:rPr>
                          <w:color w:val="538135" w:themeColor="accent6" w:themeShade="BF"/>
                        </w:rPr>
                        <w:t>theTriggerChain</w:t>
                      </w:r>
                      <w:proofErr w:type="gramEnd"/>
                      <w:r>
                        <w:t>();</w:t>
                      </w:r>
                    </w:p>
                    <w:p w14:paraId="5AFA4595" w14:textId="77777777" w:rsidR="0026218D" w:rsidRDefault="0026218D" w:rsidP="0026218D">
                      <w:pPr>
                        <w:spacing w:after="0" w:line="240" w:lineRule="auto"/>
                      </w:pPr>
                    </w:p>
                    <w:p w14:paraId="4E4C4796" w14:textId="05C13538" w:rsidR="0026218D" w:rsidRDefault="0026218D" w:rsidP="0026218D">
                      <w:pPr>
                        <w:spacing w:after="0" w:line="240" w:lineRule="auto"/>
                      </w:pPr>
                      <w:r>
                        <w:tab/>
                      </w:r>
                      <w:r>
                        <w:tab/>
                        <w:t xml:space="preserve">// </w:t>
                      </w:r>
                      <w:r w:rsidR="00F36053">
                        <w:t>iterate over the</w:t>
                      </w:r>
                      <w:r>
                        <w:t xml:space="preserve"> trigger handler</w:t>
                      </w:r>
                      <w:r w:rsidR="00F36053">
                        <w:t xml:space="preserve"> chain</w:t>
                      </w:r>
                    </w:p>
                    <w:p w14:paraId="5F6312E4" w14:textId="77777777" w:rsidR="0026218D" w:rsidRDefault="0026218D" w:rsidP="0026218D">
                      <w:pPr>
                        <w:spacing w:after="0" w:line="240" w:lineRule="auto"/>
                      </w:pPr>
                      <w:r>
                        <w:tab/>
                      </w:r>
                      <w:r>
                        <w:tab/>
                      </w:r>
                      <w:proofErr w:type="gramStart"/>
                      <w:r>
                        <w:t>this.</w:t>
                      </w:r>
                      <w:r w:rsidRPr="00F36053">
                        <w:rPr>
                          <w:color w:val="538135" w:themeColor="accent6" w:themeShade="BF"/>
                        </w:rPr>
                        <w:t>triggerHandlerInvocation</w:t>
                      </w:r>
                      <w:proofErr w:type="gramEnd"/>
                      <w:r>
                        <w:t>(chain,</w:t>
                      </w:r>
                    </w:p>
                    <w:p w14:paraId="76D8A704" w14:textId="77777777" w:rsidR="0026218D" w:rsidRDefault="0026218D" w:rsidP="0026218D">
                      <w:pPr>
                        <w:spacing w:after="0" w:line="240" w:lineRule="auto"/>
                      </w:pPr>
                      <w:r>
                        <w:tab/>
                      </w:r>
                      <w:r>
                        <w:tab/>
                        <w:t xml:space="preserve">                              accc_</w:t>
                      </w:r>
                      <w:proofErr w:type="gramStart"/>
                      <w:r>
                        <w:t>TriggerHelperClass.TriggerState.BeforeInsert</w:t>
                      </w:r>
                      <w:proofErr w:type="gramEnd"/>
                      <w:r>
                        <w:t>,</w:t>
                      </w:r>
                    </w:p>
                    <w:p w14:paraId="708C3DC2" w14:textId="77777777" w:rsidR="0026218D" w:rsidRDefault="0026218D" w:rsidP="0026218D">
                      <w:pPr>
                        <w:spacing w:after="0" w:line="240" w:lineRule="auto"/>
                      </w:pPr>
                      <w:r>
                        <w:tab/>
                      </w:r>
                      <w:r>
                        <w:tab/>
                        <w:t xml:space="preserve">                              null,</w:t>
                      </w:r>
                    </w:p>
                    <w:p w14:paraId="4F2A3EAD" w14:textId="77777777" w:rsidR="0026218D" w:rsidRDefault="0026218D" w:rsidP="0026218D">
                      <w:pPr>
                        <w:spacing w:after="0" w:line="240" w:lineRule="auto"/>
                      </w:pPr>
                      <w:r>
                        <w:tab/>
                      </w:r>
                      <w:r>
                        <w:tab/>
                        <w:t xml:space="preserve">                              </w:t>
                      </w:r>
                      <w:proofErr w:type="gramStart"/>
                      <w:r>
                        <w:t>this.theTriggerManager</w:t>
                      </w:r>
                      <w:proofErr w:type="gramEnd"/>
                      <w:r>
                        <w:t>().continueIfException,</w:t>
                      </w:r>
                    </w:p>
                    <w:p w14:paraId="22B34EC9" w14:textId="77777777" w:rsidR="0026218D" w:rsidRDefault="0026218D" w:rsidP="0026218D">
                      <w:pPr>
                        <w:spacing w:after="0" w:line="240" w:lineRule="auto"/>
                      </w:pPr>
                      <w:r>
                        <w:tab/>
                      </w:r>
                      <w:r>
                        <w:tab/>
                        <w:t xml:space="preserve">                              </w:t>
                      </w:r>
                      <w:proofErr w:type="gramStart"/>
                      <w:r>
                        <w:t>this.theTriggerManager</w:t>
                      </w:r>
                      <w:proofErr w:type="gramEnd"/>
                      <w:r>
                        <w:t>().performanceMetrics</w:t>
                      </w:r>
                    </w:p>
                    <w:p w14:paraId="53E249FD" w14:textId="77777777" w:rsidR="0026218D" w:rsidRDefault="0026218D" w:rsidP="0026218D">
                      <w:pPr>
                        <w:spacing w:after="0" w:line="240" w:lineRule="auto"/>
                      </w:pPr>
                      <w:r>
                        <w:tab/>
                      </w:r>
                      <w:r>
                        <w:tab/>
                        <w:t xml:space="preserve">                             );</w:t>
                      </w:r>
                    </w:p>
                    <w:p w14:paraId="19F058A4" w14:textId="2B3D4800" w:rsidR="00433E0E" w:rsidRDefault="0026218D" w:rsidP="0026218D">
                      <w:pPr>
                        <w:spacing w:after="0" w:line="240" w:lineRule="auto"/>
                      </w:pPr>
                      <w:r>
                        <w:tab/>
                        <w:t>}// end of onBeforeInsertChild</w:t>
                      </w:r>
                    </w:p>
                  </w:txbxContent>
                </v:textbox>
                <w10:anchorlock/>
              </v:shape>
            </w:pict>
          </mc:Fallback>
        </mc:AlternateContent>
      </w:r>
    </w:p>
    <w:p w14:paraId="4F6EC2B4" w14:textId="5557EE7E" w:rsidR="00433E0E" w:rsidRDefault="00584616" w:rsidP="00584616">
      <w:pPr>
        <w:pStyle w:val="Caption"/>
      </w:pPr>
      <w:r>
        <w:t xml:space="preserve">Figure </w:t>
      </w:r>
      <w:r w:rsidR="00622F75">
        <w:rPr>
          <w:noProof/>
        </w:rPr>
        <w:fldChar w:fldCharType="begin"/>
      </w:r>
      <w:r w:rsidR="00622F75">
        <w:rPr>
          <w:noProof/>
        </w:rPr>
        <w:instrText xml:space="preserve"> SEQ Figure \* ARABIC </w:instrText>
      </w:r>
      <w:r w:rsidR="00622F75">
        <w:rPr>
          <w:noProof/>
        </w:rPr>
        <w:fldChar w:fldCharType="separate"/>
      </w:r>
      <w:r w:rsidR="005212A4">
        <w:rPr>
          <w:noProof/>
        </w:rPr>
        <w:t>5</w:t>
      </w:r>
      <w:r w:rsidR="00622F75">
        <w:rPr>
          <w:noProof/>
        </w:rPr>
        <w:fldChar w:fldCharType="end"/>
      </w:r>
      <w:r w:rsidR="0070265B">
        <w:rPr>
          <w:noProof/>
        </w:rPr>
        <w:t xml:space="preserve"> </w:t>
      </w:r>
      <w:proofErr w:type="spellStart"/>
      <w:r w:rsidR="008D441A">
        <w:t>wf_</w:t>
      </w:r>
      <w:proofErr w:type="gramStart"/>
      <w:r w:rsidR="0070265B">
        <w:t>DomainBase’s</w:t>
      </w:r>
      <w:proofErr w:type="spellEnd"/>
      <w:r w:rsidR="0070265B">
        <w:t xml:space="preserve"> </w:t>
      </w:r>
      <w:r>
        <w:t xml:space="preserve"> </w:t>
      </w:r>
      <w:proofErr w:type="spellStart"/>
      <w:r>
        <w:t>onBeforeInsert</w:t>
      </w:r>
      <w:proofErr w:type="spellEnd"/>
      <w:proofErr w:type="gramEnd"/>
    </w:p>
    <w:p w14:paraId="67305CBD" w14:textId="112B014C" w:rsidR="00584616" w:rsidRPr="00584616" w:rsidRDefault="00584616" w:rsidP="00584616">
      <w:r>
        <w:t xml:space="preserve">The above will be replaced in ALL the trigger events </w:t>
      </w:r>
      <w:r w:rsidR="00014190">
        <w:t>(before</w:t>
      </w:r>
      <w:r>
        <w:t xml:space="preserve">/after) within the </w:t>
      </w:r>
      <w:r w:rsidR="00AA79EB">
        <w:t xml:space="preserve">base </w:t>
      </w:r>
      <w:r>
        <w:t xml:space="preserve">domain class. After the change you can add/remove trigger handler classes </w:t>
      </w:r>
      <w:r w:rsidR="00014190">
        <w:t xml:space="preserve">in the custom metadata </w:t>
      </w:r>
      <w:r>
        <w:t xml:space="preserve">as the builder </w:t>
      </w:r>
      <w:r w:rsidR="0026218D">
        <w:t xml:space="preserve">will </w:t>
      </w:r>
      <w:r w:rsidR="00014190">
        <w:t>pull from there</w:t>
      </w:r>
      <w:r>
        <w:t xml:space="preserve">. This gives the administrator the ability to control what gets brought into </w:t>
      </w:r>
      <w:r w:rsidR="00014190">
        <w:t>the run-time</w:t>
      </w:r>
      <w:r>
        <w:t>.</w:t>
      </w:r>
    </w:p>
    <w:p w14:paraId="4562A756" w14:textId="77777777" w:rsidR="00584616" w:rsidRDefault="00525E7F" w:rsidP="00687955">
      <w:pPr>
        <w:pStyle w:val="Heading1"/>
      </w:pPr>
      <w:r>
        <w:t>Salient Classes</w:t>
      </w:r>
    </w:p>
    <w:p w14:paraId="74BA5E90" w14:textId="77777777" w:rsidR="00687955" w:rsidRDefault="00687955" w:rsidP="00687955">
      <w:r>
        <w:t>The salient classes in the design have the following responsibilities.</w:t>
      </w:r>
    </w:p>
    <w:tbl>
      <w:tblPr>
        <w:tblStyle w:val="GridTable4-Accent3"/>
        <w:tblW w:w="9985" w:type="dxa"/>
        <w:tblLook w:val="04A0" w:firstRow="1" w:lastRow="0" w:firstColumn="1" w:lastColumn="0" w:noHBand="0" w:noVBand="1"/>
      </w:tblPr>
      <w:tblGrid>
        <w:gridCol w:w="3775"/>
        <w:gridCol w:w="6210"/>
      </w:tblGrid>
      <w:tr w:rsidR="00687955" w:rsidRPr="00687955" w14:paraId="6197C221" w14:textId="77777777" w:rsidTr="00687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2CCAAFBA" w14:textId="77777777" w:rsidR="00687955" w:rsidRPr="00687955" w:rsidRDefault="00687955" w:rsidP="00687955">
            <w:pPr>
              <w:rPr>
                <w:szCs w:val="24"/>
              </w:rPr>
            </w:pPr>
            <w:r w:rsidRPr="00687955">
              <w:rPr>
                <w:szCs w:val="24"/>
              </w:rPr>
              <w:t>Class</w:t>
            </w:r>
          </w:p>
        </w:tc>
        <w:tc>
          <w:tcPr>
            <w:tcW w:w="6210" w:type="dxa"/>
          </w:tcPr>
          <w:p w14:paraId="76C43E52" w14:textId="77777777" w:rsidR="00687955" w:rsidRPr="00687955" w:rsidRDefault="00687955" w:rsidP="00687955">
            <w:pPr>
              <w:cnfStyle w:val="100000000000" w:firstRow="1" w:lastRow="0" w:firstColumn="0" w:lastColumn="0" w:oddVBand="0" w:evenVBand="0" w:oddHBand="0" w:evenHBand="0" w:firstRowFirstColumn="0" w:firstRowLastColumn="0" w:lastRowFirstColumn="0" w:lastRowLastColumn="0"/>
              <w:rPr>
                <w:szCs w:val="24"/>
              </w:rPr>
            </w:pPr>
            <w:r w:rsidRPr="00687955">
              <w:rPr>
                <w:szCs w:val="24"/>
              </w:rPr>
              <w:t>Responsibility</w:t>
            </w:r>
          </w:p>
        </w:tc>
      </w:tr>
      <w:tr w:rsidR="00687955" w:rsidRPr="00687955" w14:paraId="296399D5" w14:textId="77777777" w:rsidTr="00687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15FF4D06" w14:textId="0358D806" w:rsidR="00687955" w:rsidRPr="00687955" w:rsidRDefault="00014190" w:rsidP="00687955">
            <w:pPr>
              <w:rPr>
                <w:szCs w:val="24"/>
              </w:rPr>
            </w:pPr>
            <w:proofErr w:type="spellStart"/>
            <w:r>
              <w:rPr>
                <w:rFonts w:ascii="Calibri" w:hAnsi="Calibri" w:cs="Calibri"/>
                <w:color w:val="000000"/>
                <w:szCs w:val="24"/>
              </w:rPr>
              <w:t>a</w:t>
            </w:r>
            <w:r w:rsidR="0070265B">
              <w:rPr>
                <w:rFonts w:ascii="Calibri" w:hAnsi="Calibri" w:cs="Calibri"/>
                <w:color w:val="000000"/>
                <w:szCs w:val="24"/>
              </w:rPr>
              <w:t>ccc</w:t>
            </w:r>
            <w:r w:rsidR="008D13C4">
              <w:rPr>
                <w:rFonts w:ascii="Calibri" w:hAnsi="Calibri" w:cs="Calibri"/>
                <w:color w:val="000000"/>
                <w:szCs w:val="24"/>
              </w:rPr>
              <w:t>_</w:t>
            </w:r>
            <w:r w:rsidR="00687955" w:rsidRPr="00687955">
              <w:rPr>
                <w:rFonts w:ascii="Calibri" w:hAnsi="Calibri" w:cs="Calibri"/>
                <w:color w:val="000000"/>
                <w:szCs w:val="24"/>
              </w:rPr>
              <w:t>ITriggerHandlerChain</w:t>
            </w:r>
            <w:proofErr w:type="spellEnd"/>
          </w:p>
        </w:tc>
        <w:tc>
          <w:tcPr>
            <w:tcW w:w="6210" w:type="dxa"/>
          </w:tcPr>
          <w:p w14:paraId="7E3A9B45" w14:textId="77777777" w:rsidR="00687955" w:rsidRPr="00687955" w:rsidRDefault="00687955" w:rsidP="00687955">
            <w:pPr>
              <w:cnfStyle w:val="000000100000" w:firstRow="0" w:lastRow="0" w:firstColumn="0" w:lastColumn="0" w:oddVBand="0" w:evenVBand="0" w:oddHBand="1" w:evenHBand="0" w:firstRowFirstColumn="0" w:firstRowLastColumn="0" w:lastRowFirstColumn="0" w:lastRowLastColumn="0"/>
              <w:rPr>
                <w:szCs w:val="24"/>
              </w:rPr>
            </w:pPr>
            <w:r w:rsidRPr="00687955">
              <w:rPr>
                <w:szCs w:val="24"/>
              </w:rPr>
              <w:t>Defines trigger events</w:t>
            </w:r>
          </w:p>
        </w:tc>
      </w:tr>
      <w:tr w:rsidR="0070265B" w:rsidRPr="00687955" w14:paraId="10AECB2F" w14:textId="77777777" w:rsidTr="00687955">
        <w:tc>
          <w:tcPr>
            <w:cnfStyle w:val="001000000000" w:firstRow="0" w:lastRow="0" w:firstColumn="1" w:lastColumn="0" w:oddVBand="0" w:evenVBand="0" w:oddHBand="0" w:evenHBand="0" w:firstRowFirstColumn="0" w:firstRowLastColumn="0" w:lastRowFirstColumn="0" w:lastRowLastColumn="0"/>
            <w:tcW w:w="3775" w:type="dxa"/>
          </w:tcPr>
          <w:p w14:paraId="6D114C47" w14:textId="56509152" w:rsidR="0070265B" w:rsidRDefault="00014190" w:rsidP="00687955">
            <w:pPr>
              <w:rPr>
                <w:rFonts w:ascii="Calibri" w:hAnsi="Calibri" w:cs="Calibri"/>
                <w:color w:val="000000"/>
                <w:szCs w:val="24"/>
              </w:rPr>
            </w:pPr>
            <w:proofErr w:type="spellStart"/>
            <w:r>
              <w:rPr>
                <w:rFonts w:ascii="Calibri" w:hAnsi="Calibri" w:cs="Calibri"/>
                <w:color w:val="000000"/>
                <w:szCs w:val="24"/>
              </w:rPr>
              <w:t>a</w:t>
            </w:r>
            <w:r w:rsidR="0070265B">
              <w:rPr>
                <w:rFonts w:ascii="Calibri" w:hAnsi="Calibri" w:cs="Calibri"/>
                <w:color w:val="000000"/>
                <w:szCs w:val="24"/>
              </w:rPr>
              <w:t>ccc_IHandlerChain</w:t>
            </w:r>
            <w:proofErr w:type="spellEnd"/>
          </w:p>
        </w:tc>
        <w:tc>
          <w:tcPr>
            <w:tcW w:w="6210" w:type="dxa"/>
          </w:tcPr>
          <w:p w14:paraId="4BA84012" w14:textId="77777777" w:rsidR="0070265B" w:rsidRPr="00687955" w:rsidRDefault="0070265B" w:rsidP="00687955">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Defines get/set of the chain and the </w:t>
            </w:r>
            <w:proofErr w:type="spellStart"/>
            <w:r>
              <w:rPr>
                <w:szCs w:val="24"/>
              </w:rPr>
              <w:t>getHandler</w:t>
            </w:r>
            <w:proofErr w:type="spellEnd"/>
          </w:p>
        </w:tc>
      </w:tr>
      <w:tr w:rsidR="00AA79EB" w:rsidRPr="00687955" w14:paraId="0470FE41" w14:textId="77777777" w:rsidTr="00687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1CB578FB" w14:textId="77777777" w:rsidR="00AA79EB" w:rsidRDefault="00AA79EB" w:rsidP="00687955">
            <w:pPr>
              <w:rPr>
                <w:rFonts w:ascii="Calibri" w:hAnsi="Calibri" w:cs="Calibri"/>
                <w:color w:val="000000"/>
                <w:szCs w:val="24"/>
              </w:rPr>
            </w:pPr>
            <w:proofErr w:type="spellStart"/>
            <w:r w:rsidRPr="00AA79EB">
              <w:rPr>
                <w:rFonts w:ascii="Calibri" w:hAnsi="Calibri" w:cs="Calibri"/>
                <w:color w:val="000000"/>
                <w:szCs w:val="24"/>
              </w:rPr>
              <w:t>accc_VirtualTriggerHandlerChain</w:t>
            </w:r>
            <w:proofErr w:type="spellEnd"/>
          </w:p>
        </w:tc>
        <w:tc>
          <w:tcPr>
            <w:tcW w:w="6210" w:type="dxa"/>
          </w:tcPr>
          <w:p w14:paraId="78EF03C8" w14:textId="77777777" w:rsidR="00AA79EB" w:rsidRDefault="00AA79EB" w:rsidP="00687955">
            <w:pPr>
              <w:cnfStyle w:val="000000100000" w:firstRow="0" w:lastRow="0" w:firstColumn="0" w:lastColumn="0" w:oddVBand="0" w:evenVBand="0" w:oddHBand="1" w:evenHBand="0" w:firstRowFirstColumn="0" w:firstRowLastColumn="0" w:lastRowFirstColumn="0" w:lastRowLastColumn="0"/>
              <w:rPr>
                <w:szCs w:val="24"/>
              </w:rPr>
            </w:pPr>
            <w:r>
              <w:rPr>
                <w:szCs w:val="24"/>
              </w:rPr>
              <w:t>Links the Trigger Handler and Chaining together</w:t>
            </w:r>
          </w:p>
        </w:tc>
      </w:tr>
      <w:tr w:rsidR="00687955" w:rsidRPr="00687955" w14:paraId="1C0CCB66" w14:textId="77777777" w:rsidTr="00687955">
        <w:tc>
          <w:tcPr>
            <w:cnfStyle w:val="001000000000" w:firstRow="0" w:lastRow="0" w:firstColumn="1" w:lastColumn="0" w:oddVBand="0" w:evenVBand="0" w:oddHBand="0" w:evenHBand="0" w:firstRowFirstColumn="0" w:firstRowLastColumn="0" w:lastRowFirstColumn="0" w:lastRowLastColumn="0"/>
            <w:tcW w:w="3775" w:type="dxa"/>
          </w:tcPr>
          <w:p w14:paraId="7DD6BAFB" w14:textId="1E34D440" w:rsidR="00687955" w:rsidRPr="00687955" w:rsidRDefault="00014190" w:rsidP="00687955">
            <w:pPr>
              <w:rPr>
                <w:szCs w:val="24"/>
              </w:rPr>
            </w:pPr>
            <w:proofErr w:type="spellStart"/>
            <w:r>
              <w:rPr>
                <w:rFonts w:ascii="Calibri" w:hAnsi="Calibri" w:cs="Calibri"/>
                <w:color w:val="000000"/>
                <w:szCs w:val="24"/>
              </w:rPr>
              <w:t>a</w:t>
            </w:r>
            <w:r w:rsidR="0070265B">
              <w:rPr>
                <w:rFonts w:ascii="Calibri" w:hAnsi="Calibri" w:cs="Calibri"/>
                <w:color w:val="000000"/>
                <w:szCs w:val="24"/>
              </w:rPr>
              <w:t>ccc</w:t>
            </w:r>
            <w:r w:rsidR="008D13C4">
              <w:rPr>
                <w:rFonts w:ascii="Calibri" w:hAnsi="Calibri" w:cs="Calibri"/>
                <w:color w:val="000000"/>
                <w:szCs w:val="24"/>
              </w:rPr>
              <w:t>_</w:t>
            </w:r>
            <w:r w:rsidR="00687955" w:rsidRPr="00687955">
              <w:rPr>
                <w:rFonts w:ascii="Calibri" w:hAnsi="Calibri" w:cs="Calibri"/>
                <w:color w:val="000000"/>
                <w:szCs w:val="24"/>
              </w:rPr>
              <w:t>TriggerHandlerChainBuilder</w:t>
            </w:r>
            <w:proofErr w:type="spellEnd"/>
          </w:p>
        </w:tc>
        <w:tc>
          <w:tcPr>
            <w:tcW w:w="6210" w:type="dxa"/>
          </w:tcPr>
          <w:p w14:paraId="31D0384E" w14:textId="77777777" w:rsidR="00687955" w:rsidRPr="00687955" w:rsidRDefault="00687955" w:rsidP="00687955">
            <w:pPr>
              <w:cnfStyle w:val="000000000000" w:firstRow="0" w:lastRow="0" w:firstColumn="0" w:lastColumn="0" w:oddVBand="0" w:evenVBand="0" w:oddHBand="0" w:evenHBand="0" w:firstRowFirstColumn="0" w:firstRowLastColumn="0" w:lastRowFirstColumn="0" w:lastRowLastColumn="0"/>
              <w:rPr>
                <w:szCs w:val="24"/>
              </w:rPr>
            </w:pPr>
            <w:r w:rsidRPr="00687955">
              <w:rPr>
                <w:szCs w:val="24"/>
              </w:rPr>
              <w:t>Builds the respective handlers</w:t>
            </w:r>
          </w:p>
        </w:tc>
      </w:tr>
      <w:tr w:rsidR="00687955" w:rsidRPr="00687955" w14:paraId="0F9890D7" w14:textId="77777777" w:rsidTr="00687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31E3D156" w14:textId="2918DAC1" w:rsidR="00687955" w:rsidRPr="00687955" w:rsidRDefault="00014190" w:rsidP="00687955">
            <w:pPr>
              <w:rPr>
                <w:szCs w:val="24"/>
              </w:rPr>
            </w:pPr>
            <w:proofErr w:type="spellStart"/>
            <w:r>
              <w:rPr>
                <w:rFonts w:ascii="Calibri" w:hAnsi="Calibri" w:cs="Calibri"/>
                <w:color w:val="000000"/>
                <w:szCs w:val="24"/>
              </w:rPr>
              <w:t>a</w:t>
            </w:r>
            <w:r w:rsidR="0070265B">
              <w:rPr>
                <w:rFonts w:ascii="Calibri" w:hAnsi="Calibri" w:cs="Calibri"/>
                <w:color w:val="000000"/>
                <w:szCs w:val="24"/>
              </w:rPr>
              <w:t>ccc</w:t>
            </w:r>
            <w:r w:rsidR="008D13C4">
              <w:rPr>
                <w:rFonts w:ascii="Calibri" w:hAnsi="Calibri" w:cs="Calibri"/>
                <w:color w:val="000000"/>
                <w:szCs w:val="24"/>
              </w:rPr>
              <w:t>_</w:t>
            </w:r>
            <w:r w:rsidR="00687955" w:rsidRPr="00687955">
              <w:rPr>
                <w:rFonts w:ascii="Calibri" w:hAnsi="Calibri" w:cs="Calibri"/>
                <w:color w:val="000000"/>
                <w:szCs w:val="24"/>
              </w:rPr>
              <w:t>TriggerHandlerChainManager</w:t>
            </w:r>
            <w:proofErr w:type="spellEnd"/>
          </w:p>
        </w:tc>
        <w:tc>
          <w:tcPr>
            <w:tcW w:w="6210" w:type="dxa"/>
          </w:tcPr>
          <w:p w14:paraId="0BE29C73" w14:textId="77777777" w:rsidR="00687955" w:rsidRPr="00687955" w:rsidRDefault="00687955" w:rsidP="00687955">
            <w:pPr>
              <w:cnfStyle w:val="000000100000" w:firstRow="0" w:lastRow="0" w:firstColumn="0" w:lastColumn="0" w:oddVBand="0" w:evenVBand="0" w:oddHBand="1" w:evenHBand="0" w:firstRowFirstColumn="0" w:firstRowLastColumn="0" w:lastRowFirstColumn="0" w:lastRowLastColumn="0"/>
              <w:rPr>
                <w:szCs w:val="24"/>
              </w:rPr>
            </w:pPr>
            <w:r w:rsidRPr="00687955">
              <w:rPr>
                <w:szCs w:val="24"/>
              </w:rPr>
              <w:t>Orchestrates building and invoking</w:t>
            </w:r>
          </w:p>
        </w:tc>
      </w:tr>
      <w:tr w:rsidR="00687955" w:rsidRPr="00687955" w14:paraId="15967FD7" w14:textId="77777777" w:rsidTr="00687955">
        <w:tc>
          <w:tcPr>
            <w:cnfStyle w:val="001000000000" w:firstRow="0" w:lastRow="0" w:firstColumn="1" w:lastColumn="0" w:oddVBand="0" w:evenVBand="0" w:oddHBand="0" w:evenHBand="0" w:firstRowFirstColumn="0" w:firstRowLastColumn="0" w:lastRowFirstColumn="0" w:lastRowLastColumn="0"/>
            <w:tcW w:w="3775" w:type="dxa"/>
          </w:tcPr>
          <w:p w14:paraId="6AF95042" w14:textId="77777777" w:rsidR="00687955" w:rsidRPr="00687955" w:rsidRDefault="0070265B" w:rsidP="00687955">
            <w:pPr>
              <w:rPr>
                <w:szCs w:val="24"/>
              </w:rPr>
            </w:pPr>
            <w:proofErr w:type="spellStart"/>
            <w:r>
              <w:rPr>
                <w:szCs w:val="24"/>
              </w:rPr>
              <w:t>accc</w:t>
            </w:r>
            <w:r w:rsidR="008D13C4" w:rsidRPr="008D13C4">
              <w:rPr>
                <w:szCs w:val="24"/>
              </w:rPr>
              <w:t>_TriggerHandlerMetaDataModel</w:t>
            </w:r>
            <w:proofErr w:type="spellEnd"/>
          </w:p>
        </w:tc>
        <w:tc>
          <w:tcPr>
            <w:tcW w:w="6210" w:type="dxa"/>
          </w:tcPr>
          <w:p w14:paraId="7988F11B" w14:textId="77777777" w:rsidR="00687955" w:rsidRPr="00687955" w:rsidRDefault="00687955" w:rsidP="00687955">
            <w:pPr>
              <w:cnfStyle w:val="000000000000" w:firstRow="0" w:lastRow="0" w:firstColumn="0" w:lastColumn="0" w:oddVBand="0" w:evenVBand="0" w:oddHBand="0" w:evenHBand="0" w:firstRowFirstColumn="0" w:firstRowLastColumn="0" w:lastRowFirstColumn="0" w:lastRowLastColumn="0"/>
              <w:rPr>
                <w:szCs w:val="24"/>
              </w:rPr>
            </w:pPr>
            <w:r w:rsidRPr="00687955">
              <w:rPr>
                <w:szCs w:val="24"/>
              </w:rPr>
              <w:t>Models the custom metadata in Salesforce (</w:t>
            </w:r>
            <w:proofErr w:type="spellStart"/>
            <w:r w:rsidRPr="00687955">
              <w:rPr>
                <w:szCs w:val="24"/>
              </w:rPr>
              <w:t>ViewModel</w:t>
            </w:r>
            <w:proofErr w:type="spellEnd"/>
            <w:r w:rsidRPr="00687955">
              <w:rPr>
                <w:szCs w:val="24"/>
              </w:rPr>
              <w:t>)</w:t>
            </w:r>
          </w:p>
        </w:tc>
      </w:tr>
      <w:tr w:rsidR="00687955" w:rsidRPr="00687955" w14:paraId="453EB66B" w14:textId="77777777" w:rsidTr="00687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49B3054A" w14:textId="77777777" w:rsidR="00687955" w:rsidRPr="00687955" w:rsidRDefault="00AA79EB" w:rsidP="00687955">
            <w:pPr>
              <w:rPr>
                <w:szCs w:val="24"/>
              </w:rPr>
            </w:pPr>
            <w:proofErr w:type="spellStart"/>
            <w:r w:rsidRPr="00AA79EB">
              <w:rPr>
                <w:rFonts w:ascii="Calibri" w:hAnsi="Calibri" w:cs="Calibri"/>
                <w:color w:val="000000"/>
                <w:szCs w:val="24"/>
              </w:rPr>
              <w:t>accc_TriggerHandlerBase</w:t>
            </w:r>
            <w:proofErr w:type="spellEnd"/>
          </w:p>
        </w:tc>
        <w:tc>
          <w:tcPr>
            <w:tcW w:w="6210" w:type="dxa"/>
          </w:tcPr>
          <w:p w14:paraId="73DECBD6" w14:textId="704A9AB9" w:rsidR="00687955" w:rsidRPr="00687955" w:rsidRDefault="00687955" w:rsidP="00687955">
            <w:pPr>
              <w:cnfStyle w:val="000000100000" w:firstRow="0" w:lastRow="0" w:firstColumn="0" w:lastColumn="0" w:oddVBand="0" w:evenVBand="0" w:oddHBand="1" w:evenHBand="0" w:firstRowFirstColumn="0" w:firstRowLastColumn="0" w:lastRowFirstColumn="0" w:lastRowLastColumn="0"/>
              <w:rPr>
                <w:szCs w:val="24"/>
              </w:rPr>
            </w:pPr>
            <w:r w:rsidRPr="00687955">
              <w:rPr>
                <w:szCs w:val="24"/>
              </w:rPr>
              <w:t xml:space="preserve">Defines </w:t>
            </w:r>
            <w:r w:rsidR="00AA79EB">
              <w:rPr>
                <w:szCs w:val="24"/>
              </w:rPr>
              <w:t xml:space="preserve">the base class developers inherit </w:t>
            </w:r>
            <w:r w:rsidR="00014190">
              <w:rPr>
                <w:szCs w:val="24"/>
              </w:rPr>
              <w:t>(and</w:t>
            </w:r>
            <w:r w:rsidR="00AA79EB">
              <w:rPr>
                <w:szCs w:val="24"/>
              </w:rPr>
              <w:t xml:space="preserve"> override)</w:t>
            </w:r>
          </w:p>
        </w:tc>
      </w:tr>
      <w:tr w:rsidR="00AA79EB" w:rsidRPr="00687955" w14:paraId="31D9E270" w14:textId="77777777" w:rsidTr="00687955">
        <w:tc>
          <w:tcPr>
            <w:cnfStyle w:val="001000000000" w:firstRow="0" w:lastRow="0" w:firstColumn="1" w:lastColumn="0" w:oddVBand="0" w:evenVBand="0" w:oddHBand="0" w:evenHBand="0" w:firstRowFirstColumn="0" w:firstRowLastColumn="0" w:lastRowFirstColumn="0" w:lastRowLastColumn="0"/>
            <w:tcW w:w="3775" w:type="dxa"/>
          </w:tcPr>
          <w:p w14:paraId="11E91372" w14:textId="77777777" w:rsidR="00AA79EB" w:rsidRDefault="00AA79EB" w:rsidP="00687955">
            <w:pPr>
              <w:rPr>
                <w:rFonts w:ascii="Calibri" w:hAnsi="Calibri" w:cs="Calibri"/>
                <w:color w:val="000000"/>
                <w:szCs w:val="24"/>
              </w:rPr>
            </w:pPr>
          </w:p>
        </w:tc>
        <w:tc>
          <w:tcPr>
            <w:tcW w:w="6210" w:type="dxa"/>
          </w:tcPr>
          <w:p w14:paraId="359BB775" w14:textId="77777777" w:rsidR="00AA79EB" w:rsidRPr="00687955" w:rsidRDefault="00AA79EB" w:rsidP="00687955">
            <w:pPr>
              <w:cnfStyle w:val="000000000000" w:firstRow="0" w:lastRow="0" w:firstColumn="0" w:lastColumn="0" w:oddVBand="0" w:evenVBand="0" w:oddHBand="0" w:evenHBand="0" w:firstRowFirstColumn="0" w:firstRowLastColumn="0" w:lastRowFirstColumn="0" w:lastRowLastColumn="0"/>
              <w:rPr>
                <w:szCs w:val="24"/>
              </w:rPr>
            </w:pPr>
          </w:p>
        </w:tc>
      </w:tr>
      <w:tr w:rsidR="00687955" w:rsidRPr="00687955" w14:paraId="74289C1B" w14:textId="77777777" w:rsidTr="00687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tcPr>
          <w:p w14:paraId="0ED0C1DA" w14:textId="308F5773" w:rsidR="00687955" w:rsidRPr="00687955" w:rsidRDefault="00687955" w:rsidP="00687955">
            <w:pPr>
              <w:rPr>
                <w:rFonts w:ascii="Calibri" w:hAnsi="Calibri" w:cs="Calibri"/>
                <w:color w:val="000000"/>
                <w:szCs w:val="24"/>
              </w:rPr>
            </w:pPr>
            <w:r w:rsidRPr="00687955">
              <w:rPr>
                <w:rFonts w:ascii="Calibri" w:hAnsi="Calibri" w:cs="Calibri"/>
                <w:color w:val="000000"/>
                <w:szCs w:val="24"/>
              </w:rPr>
              <w:t>&lt;prefix</w:t>
            </w:r>
            <w:r w:rsidR="00933161">
              <w:rPr>
                <w:rFonts w:ascii="Calibri" w:hAnsi="Calibri" w:cs="Calibri"/>
                <w:color w:val="000000"/>
                <w:szCs w:val="24"/>
              </w:rPr>
              <w:t>&gt;</w:t>
            </w:r>
            <w:r w:rsidRPr="00687955">
              <w:rPr>
                <w:rFonts w:ascii="Calibri" w:hAnsi="Calibri" w:cs="Calibri"/>
                <w:color w:val="000000"/>
                <w:szCs w:val="24"/>
              </w:rPr>
              <w:t>_Account</w:t>
            </w:r>
            <w:r w:rsidR="00933161">
              <w:rPr>
                <w:rFonts w:ascii="Calibri" w:hAnsi="Calibri" w:cs="Calibri"/>
                <w:color w:val="000000"/>
                <w:szCs w:val="24"/>
              </w:rPr>
              <w:t>s</w:t>
            </w:r>
          </w:p>
        </w:tc>
        <w:tc>
          <w:tcPr>
            <w:tcW w:w="6210" w:type="dxa"/>
          </w:tcPr>
          <w:p w14:paraId="79A96F88" w14:textId="77777777" w:rsidR="00687955" w:rsidRPr="00687955" w:rsidRDefault="00687955" w:rsidP="00687955">
            <w:pPr>
              <w:cnfStyle w:val="000000100000" w:firstRow="0" w:lastRow="0" w:firstColumn="0" w:lastColumn="0" w:oddVBand="0" w:evenVBand="0" w:oddHBand="1" w:evenHBand="0" w:firstRowFirstColumn="0" w:firstRowLastColumn="0" w:lastRowFirstColumn="0" w:lastRowLastColumn="0"/>
              <w:rPr>
                <w:szCs w:val="24"/>
              </w:rPr>
            </w:pPr>
            <w:r w:rsidRPr="00687955">
              <w:rPr>
                <w:szCs w:val="24"/>
              </w:rPr>
              <w:t xml:space="preserve">User defined classes that inherit </w:t>
            </w:r>
            <w:proofErr w:type="spellStart"/>
            <w:r w:rsidR="00AA79EB" w:rsidRPr="00AA79EB">
              <w:rPr>
                <w:b/>
                <w:szCs w:val="24"/>
              </w:rPr>
              <w:t>accc_</w:t>
            </w:r>
            <w:r w:rsidR="00AA79EB" w:rsidRPr="00AA79EB">
              <w:rPr>
                <w:rFonts w:ascii="Calibri" w:hAnsi="Calibri" w:cs="Calibri"/>
                <w:b/>
                <w:color w:val="000000"/>
                <w:szCs w:val="24"/>
              </w:rPr>
              <w:t>TriggerHandlerBase</w:t>
            </w:r>
            <w:proofErr w:type="spellEnd"/>
          </w:p>
        </w:tc>
      </w:tr>
    </w:tbl>
    <w:p w14:paraId="54F9A0A2" w14:textId="77777777" w:rsidR="00687955" w:rsidRPr="00687955" w:rsidRDefault="00687955" w:rsidP="00687955"/>
    <w:p w14:paraId="5E2F1036" w14:textId="69A7E385" w:rsidR="00433E0E" w:rsidRDefault="00E25342" w:rsidP="00E25342">
      <w:pPr>
        <w:pStyle w:val="Heading1"/>
      </w:pPr>
      <w:r>
        <w:lastRenderedPageBreak/>
        <w:t>How to add new Trigger Handlers</w:t>
      </w:r>
    </w:p>
    <w:p w14:paraId="68D043F3" w14:textId="27B6F77F" w:rsidR="00E25342" w:rsidRDefault="00E25342" w:rsidP="00E25342">
      <w:r>
        <w:t xml:space="preserve">All new trigger handlers </w:t>
      </w:r>
      <w:r w:rsidR="00014190">
        <w:t>must</w:t>
      </w:r>
      <w:r>
        <w:t xml:space="preserve"> perform at minimum three steps.</w:t>
      </w:r>
    </w:p>
    <w:p w14:paraId="20CD46AA" w14:textId="3D1335C9" w:rsidR="00E25342" w:rsidRDefault="00E25342" w:rsidP="00E25342">
      <w:pPr>
        <w:rPr>
          <w:b/>
        </w:rPr>
      </w:pPr>
      <w:r w:rsidRPr="00E25342">
        <w:rPr>
          <w:b/>
        </w:rPr>
        <w:t>Step 1:</w:t>
      </w:r>
      <w:r>
        <w:t xml:space="preserve"> Create </w:t>
      </w:r>
      <w:r w:rsidR="00014190">
        <w:t xml:space="preserve">a </w:t>
      </w:r>
      <w:r>
        <w:t xml:space="preserve">class that inherits from </w:t>
      </w:r>
      <w:proofErr w:type="spellStart"/>
      <w:r w:rsidRPr="00E25342">
        <w:rPr>
          <w:b/>
        </w:rPr>
        <w:t>accc_TriggerHandlerBase</w:t>
      </w:r>
      <w:proofErr w:type="spellEnd"/>
      <w:r>
        <w:rPr>
          <w:b/>
        </w:rPr>
        <w:t xml:space="preserve">, </w:t>
      </w:r>
    </w:p>
    <w:p w14:paraId="57E6944E" w14:textId="41D8FB1E" w:rsidR="00E25342" w:rsidRPr="00E25342" w:rsidRDefault="00E25342" w:rsidP="00E25342">
      <w:r>
        <w:rPr>
          <w:b/>
        </w:rPr>
        <w:t xml:space="preserve">Step 2: </w:t>
      </w:r>
      <w:r>
        <w:t xml:space="preserve">Override the </w:t>
      </w:r>
      <w:r w:rsidR="00014190">
        <w:t xml:space="preserve">only </w:t>
      </w:r>
      <w:r>
        <w:t xml:space="preserve">trigger methods </w:t>
      </w:r>
      <w:r w:rsidRPr="00014190">
        <w:rPr>
          <w:i/>
          <w:iCs/>
          <w:u w:val="single"/>
        </w:rPr>
        <w:t>as needed</w:t>
      </w:r>
      <w:r w:rsidR="00034477">
        <w:t xml:space="preserve"> (two were overridden)</w:t>
      </w:r>
      <w:r>
        <w:t>,</w:t>
      </w:r>
      <w:r>
        <w:rPr>
          <w:noProof/>
        </w:rPr>
        <mc:AlternateContent>
          <mc:Choice Requires="wps">
            <w:drawing>
              <wp:inline distT="0" distB="0" distL="0" distR="0" wp14:anchorId="796B20EA" wp14:editId="49EFB023">
                <wp:extent cx="5589270" cy="4548146"/>
                <wp:effectExtent l="0" t="0" r="11430" b="2413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9270" cy="4548146"/>
                        </a:xfrm>
                        <a:prstGeom prst="rect">
                          <a:avLst/>
                        </a:prstGeom>
                        <a:solidFill>
                          <a:srgbClr val="FFFFFF"/>
                        </a:solidFill>
                        <a:ln w="9525">
                          <a:solidFill>
                            <a:srgbClr val="000000"/>
                          </a:solidFill>
                          <a:miter lim="800000"/>
                          <a:headEnd/>
                          <a:tailEnd/>
                        </a:ln>
                      </wps:spPr>
                      <wps:txbx>
                        <w:txbxContent>
                          <w:p w14:paraId="54DF38C3" w14:textId="7ADB950C" w:rsidR="00E25342" w:rsidRPr="00F36053" w:rsidRDefault="00E25342" w:rsidP="00E25342">
                            <w:pPr>
                              <w:spacing w:after="0" w:line="240" w:lineRule="auto"/>
                              <w:rPr>
                                <w:sz w:val="18"/>
                                <w:szCs w:val="18"/>
                              </w:rPr>
                            </w:pPr>
                            <w:r w:rsidRPr="00F36053">
                              <w:rPr>
                                <w:sz w:val="18"/>
                                <w:szCs w:val="18"/>
                              </w:rPr>
                              <w:t xml:space="preserve">// </w:t>
                            </w:r>
                            <w:r w:rsidR="009B66CE" w:rsidRPr="00F36053">
                              <w:rPr>
                                <w:b/>
                                <w:color w:val="FF0000"/>
                                <w:sz w:val="18"/>
                                <w:szCs w:val="18"/>
                              </w:rPr>
                              <w:t>STEP</w:t>
                            </w:r>
                            <w:r w:rsidRPr="00F36053">
                              <w:rPr>
                                <w:b/>
                                <w:color w:val="FF0000"/>
                                <w:sz w:val="18"/>
                                <w:szCs w:val="18"/>
                              </w:rPr>
                              <w:t xml:space="preserve"> 1 ------------------------------------------------------------------</w:t>
                            </w:r>
                            <w:r w:rsidRPr="00F36053">
                              <w:rPr>
                                <w:b/>
                                <w:color w:val="FF0000"/>
                                <w:sz w:val="18"/>
                                <w:szCs w:val="18"/>
                              </w:rPr>
                              <w:sym w:font="Wingdings" w:char="F0E0"/>
                            </w:r>
                            <w:r w:rsidRPr="00F36053">
                              <w:rPr>
                                <w:b/>
                                <w:color w:val="FF0000"/>
                                <w:sz w:val="18"/>
                                <w:szCs w:val="18"/>
                              </w:rPr>
                              <w:t xml:space="preserve"> inherit</w:t>
                            </w:r>
                          </w:p>
                          <w:p w14:paraId="2D971054" w14:textId="460FF135" w:rsidR="00E25342" w:rsidRPr="00F36053" w:rsidRDefault="00E25342" w:rsidP="00E25342">
                            <w:pPr>
                              <w:spacing w:after="0" w:line="240" w:lineRule="auto"/>
                              <w:rPr>
                                <w:sz w:val="18"/>
                                <w:szCs w:val="18"/>
                              </w:rPr>
                            </w:pPr>
                            <w:r w:rsidRPr="00F36053">
                              <w:rPr>
                                <w:sz w:val="18"/>
                                <w:szCs w:val="18"/>
                              </w:rPr>
                              <w:t xml:space="preserve">public with sharing class </w:t>
                            </w:r>
                            <w:proofErr w:type="spellStart"/>
                            <w:r w:rsidRPr="00F36053">
                              <w:rPr>
                                <w:b/>
                                <w:sz w:val="18"/>
                                <w:szCs w:val="18"/>
                              </w:rPr>
                              <w:t>TestTriggerHandlerForContact</w:t>
                            </w:r>
                            <w:proofErr w:type="spellEnd"/>
                            <w:r w:rsidRPr="00F36053">
                              <w:rPr>
                                <w:sz w:val="18"/>
                                <w:szCs w:val="18"/>
                              </w:rPr>
                              <w:t xml:space="preserve"> extends </w:t>
                            </w:r>
                            <w:proofErr w:type="spellStart"/>
                            <w:r w:rsidRPr="00F36053">
                              <w:rPr>
                                <w:b/>
                                <w:sz w:val="18"/>
                                <w:szCs w:val="18"/>
                              </w:rPr>
                              <w:t>accc_TriggerHandlerBase</w:t>
                            </w:r>
                            <w:proofErr w:type="spellEnd"/>
                            <w:r w:rsidRPr="00F36053">
                              <w:rPr>
                                <w:sz w:val="18"/>
                                <w:szCs w:val="18"/>
                              </w:rPr>
                              <w:t xml:space="preserve"> {</w:t>
                            </w:r>
                          </w:p>
                          <w:p w14:paraId="175A2AEE" w14:textId="77777777" w:rsidR="00E25342" w:rsidRPr="00F36053" w:rsidRDefault="00E25342" w:rsidP="00E25342">
                            <w:pPr>
                              <w:spacing w:after="0" w:line="240" w:lineRule="auto"/>
                              <w:rPr>
                                <w:sz w:val="18"/>
                                <w:szCs w:val="18"/>
                              </w:rPr>
                            </w:pPr>
                          </w:p>
                          <w:p w14:paraId="792D99B7" w14:textId="77777777" w:rsidR="00E25342" w:rsidRPr="00F36053" w:rsidRDefault="00E25342" w:rsidP="00E25342">
                            <w:pPr>
                              <w:spacing w:after="0" w:line="240" w:lineRule="auto"/>
                              <w:rPr>
                                <w:sz w:val="18"/>
                                <w:szCs w:val="18"/>
                              </w:rPr>
                            </w:pPr>
                            <w:r w:rsidRPr="00F36053">
                              <w:rPr>
                                <w:sz w:val="18"/>
                                <w:szCs w:val="18"/>
                              </w:rPr>
                              <w:tab/>
                              <w:t>//////////////////////////////////////////////////////////////////</w:t>
                            </w:r>
                          </w:p>
                          <w:p w14:paraId="656EF697" w14:textId="77777777" w:rsidR="00E25342" w:rsidRPr="00F36053" w:rsidRDefault="00E25342" w:rsidP="00E25342">
                            <w:pPr>
                              <w:spacing w:after="0" w:line="240" w:lineRule="auto"/>
                              <w:rPr>
                                <w:sz w:val="18"/>
                                <w:szCs w:val="18"/>
                              </w:rPr>
                            </w:pPr>
                            <w:r w:rsidRPr="00F36053">
                              <w:rPr>
                                <w:sz w:val="18"/>
                                <w:szCs w:val="18"/>
                              </w:rPr>
                              <w:tab/>
                              <w:t>//</w:t>
                            </w:r>
                          </w:p>
                          <w:p w14:paraId="6CF6FB75" w14:textId="77777777" w:rsidR="00E25342" w:rsidRPr="00F36053" w:rsidRDefault="00E25342" w:rsidP="00E25342">
                            <w:pPr>
                              <w:spacing w:after="0" w:line="240" w:lineRule="auto"/>
                              <w:rPr>
                                <w:sz w:val="18"/>
                                <w:szCs w:val="18"/>
                              </w:rPr>
                            </w:pPr>
                            <w:r w:rsidRPr="00F36053">
                              <w:rPr>
                                <w:sz w:val="18"/>
                                <w:szCs w:val="18"/>
                              </w:rPr>
                              <w:tab/>
                              <w:t>// We are ONLY overriding the one method for testing. You override</w:t>
                            </w:r>
                          </w:p>
                          <w:p w14:paraId="5A19BA54" w14:textId="77777777" w:rsidR="00E25342" w:rsidRPr="00F36053" w:rsidRDefault="00E25342" w:rsidP="00E25342">
                            <w:pPr>
                              <w:spacing w:after="0" w:line="240" w:lineRule="auto"/>
                              <w:rPr>
                                <w:sz w:val="18"/>
                                <w:szCs w:val="18"/>
                              </w:rPr>
                            </w:pPr>
                            <w:r w:rsidRPr="00F36053">
                              <w:rPr>
                                <w:sz w:val="18"/>
                                <w:szCs w:val="18"/>
                              </w:rPr>
                              <w:tab/>
                              <w:t xml:space="preserve">// any trigger event you are interested </w:t>
                            </w:r>
                            <w:proofErr w:type="gramStart"/>
                            <w:r w:rsidRPr="00F36053">
                              <w:rPr>
                                <w:sz w:val="18"/>
                                <w:szCs w:val="18"/>
                              </w:rPr>
                              <w:t>( and</w:t>
                            </w:r>
                            <w:proofErr w:type="gramEnd"/>
                            <w:r w:rsidRPr="00F36053">
                              <w:rPr>
                                <w:sz w:val="18"/>
                                <w:szCs w:val="18"/>
                              </w:rPr>
                              <w:t xml:space="preserve"> NO MORE)</w:t>
                            </w:r>
                          </w:p>
                          <w:p w14:paraId="280E080D" w14:textId="77777777" w:rsidR="00E25342" w:rsidRPr="00F36053" w:rsidRDefault="00E25342" w:rsidP="00E25342">
                            <w:pPr>
                              <w:spacing w:after="0" w:line="240" w:lineRule="auto"/>
                              <w:rPr>
                                <w:sz w:val="18"/>
                                <w:szCs w:val="18"/>
                              </w:rPr>
                            </w:pPr>
                            <w:r w:rsidRPr="00F36053">
                              <w:rPr>
                                <w:sz w:val="18"/>
                                <w:szCs w:val="18"/>
                              </w:rPr>
                              <w:tab/>
                              <w:t>//</w:t>
                            </w:r>
                          </w:p>
                          <w:p w14:paraId="3D57A4E7" w14:textId="77777777" w:rsidR="00E25342" w:rsidRPr="00F36053" w:rsidRDefault="00E25342" w:rsidP="00E25342">
                            <w:pPr>
                              <w:spacing w:after="0" w:line="240" w:lineRule="auto"/>
                              <w:rPr>
                                <w:sz w:val="18"/>
                                <w:szCs w:val="18"/>
                              </w:rPr>
                            </w:pPr>
                            <w:r w:rsidRPr="00F36053">
                              <w:rPr>
                                <w:sz w:val="18"/>
                                <w:szCs w:val="18"/>
                              </w:rPr>
                              <w:tab/>
                              <w:t>//////////////////////////////////////////////////////////////////</w:t>
                            </w:r>
                          </w:p>
                          <w:p w14:paraId="665E0503" w14:textId="77777777" w:rsidR="00E25342" w:rsidRPr="00F36053" w:rsidRDefault="00E25342" w:rsidP="00E25342">
                            <w:pPr>
                              <w:spacing w:after="0" w:line="240" w:lineRule="auto"/>
                              <w:rPr>
                                <w:sz w:val="18"/>
                                <w:szCs w:val="18"/>
                              </w:rPr>
                            </w:pPr>
                          </w:p>
                          <w:p w14:paraId="3FF32ECA" w14:textId="5F8D33DA" w:rsidR="00E25342" w:rsidRPr="00F36053" w:rsidRDefault="00E25342" w:rsidP="00E25342">
                            <w:pPr>
                              <w:spacing w:after="0" w:line="240" w:lineRule="auto"/>
                              <w:rPr>
                                <w:sz w:val="18"/>
                                <w:szCs w:val="18"/>
                              </w:rPr>
                            </w:pPr>
                            <w:r w:rsidRPr="00F36053">
                              <w:rPr>
                                <w:sz w:val="18"/>
                                <w:szCs w:val="18"/>
                              </w:rPr>
                              <w:tab/>
                              <w:t xml:space="preserve">/** </w:t>
                            </w:r>
                            <w:r w:rsidRPr="00F36053">
                              <w:rPr>
                                <w:b/>
                                <w:color w:val="FF0000"/>
                                <w:sz w:val="18"/>
                                <w:szCs w:val="18"/>
                              </w:rPr>
                              <w:t xml:space="preserve">STEP </w:t>
                            </w:r>
                            <w:proofErr w:type="gramStart"/>
                            <w:r w:rsidRPr="00F36053">
                              <w:rPr>
                                <w:b/>
                                <w:color w:val="FF0000"/>
                                <w:sz w:val="18"/>
                                <w:szCs w:val="18"/>
                              </w:rPr>
                              <w:t>2 :</w:t>
                            </w:r>
                            <w:proofErr w:type="gramEnd"/>
                            <w:r w:rsidRPr="00F36053">
                              <w:rPr>
                                <w:b/>
                                <w:color w:val="FF0000"/>
                                <w:sz w:val="18"/>
                                <w:szCs w:val="18"/>
                              </w:rPr>
                              <w:t xml:space="preserve"> Override method</w:t>
                            </w:r>
                          </w:p>
                          <w:p w14:paraId="6F56C808" w14:textId="77777777" w:rsidR="00E25342" w:rsidRPr="00F36053" w:rsidRDefault="00E25342" w:rsidP="00E25342">
                            <w:pPr>
                              <w:spacing w:after="0" w:line="240" w:lineRule="auto"/>
                              <w:rPr>
                                <w:sz w:val="18"/>
                                <w:szCs w:val="18"/>
                              </w:rPr>
                            </w:pPr>
                            <w:r w:rsidRPr="00F36053">
                              <w:rPr>
                                <w:sz w:val="18"/>
                                <w:szCs w:val="18"/>
                              </w:rPr>
                              <w:tab/>
                              <w:t xml:space="preserve"> * @description On Before Insert - We override this to </w:t>
                            </w:r>
                            <w:proofErr w:type="gramStart"/>
                            <w:r w:rsidRPr="00F36053">
                              <w:rPr>
                                <w:sz w:val="18"/>
                                <w:szCs w:val="18"/>
                              </w:rPr>
                              <w:t>perform  processing</w:t>
                            </w:r>
                            <w:proofErr w:type="gramEnd"/>
                          </w:p>
                          <w:p w14:paraId="6F44D423" w14:textId="77777777" w:rsidR="00E25342" w:rsidRPr="00F36053" w:rsidRDefault="00E25342" w:rsidP="00E25342">
                            <w:pPr>
                              <w:spacing w:after="0" w:line="240" w:lineRule="auto"/>
                              <w:rPr>
                                <w:sz w:val="18"/>
                                <w:szCs w:val="18"/>
                              </w:rPr>
                            </w:pPr>
                            <w:r w:rsidRPr="00F36053">
                              <w:rPr>
                                <w:sz w:val="18"/>
                                <w:szCs w:val="18"/>
                              </w:rPr>
                              <w:tab/>
                              <w:t xml:space="preserve"> * @param records the current records associated with the event</w:t>
                            </w:r>
                          </w:p>
                          <w:p w14:paraId="3E8B3F05" w14:textId="77777777" w:rsidR="00E25342" w:rsidRPr="00F36053" w:rsidRDefault="00E25342" w:rsidP="00E25342">
                            <w:pPr>
                              <w:spacing w:after="0" w:line="240" w:lineRule="auto"/>
                              <w:rPr>
                                <w:sz w:val="18"/>
                                <w:szCs w:val="18"/>
                              </w:rPr>
                            </w:pPr>
                            <w:r w:rsidRPr="00F36053">
                              <w:rPr>
                                <w:sz w:val="18"/>
                                <w:szCs w:val="18"/>
                              </w:rPr>
                              <w:tab/>
                              <w:t xml:space="preserve"> **/</w:t>
                            </w:r>
                          </w:p>
                          <w:p w14:paraId="7EFD89D7" w14:textId="77777777" w:rsidR="00E25342" w:rsidRPr="00F36053" w:rsidRDefault="00E25342" w:rsidP="00E25342">
                            <w:pPr>
                              <w:spacing w:after="0" w:line="240" w:lineRule="auto"/>
                              <w:rPr>
                                <w:sz w:val="18"/>
                                <w:szCs w:val="18"/>
                              </w:rPr>
                            </w:pPr>
                            <w:r w:rsidRPr="00F36053">
                              <w:rPr>
                                <w:sz w:val="18"/>
                                <w:szCs w:val="18"/>
                              </w:rPr>
                              <w:tab/>
                              <w:t xml:space="preserve">public override void </w:t>
                            </w:r>
                            <w:proofErr w:type="gramStart"/>
                            <w:r w:rsidRPr="00F36053">
                              <w:rPr>
                                <w:b/>
                                <w:sz w:val="18"/>
                                <w:szCs w:val="18"/>
                              </w:rPr>
                              <w:t>onBeforeInsertChild</w:t>
                            </w:r>
                            <w:r w:rsidRPr="00F36053">
                              <w:rPr>
                                <w:sz w:val="18"/>
                                <w:szCs w:val="18"/>
                              </w:rPr>
                              <w:t>(</w:t>
                            </w:r>
                            <w:proofErr w:type="gramEnd"/>
                            <w:r w:rsidRPr="00F36053">
                              <w:rPr>
                                <w:sz w:val="18"/>
                                <w:szCs w:val="18"/>
                              </w:rPr>
                              <w:t>List&lt;SObject&gt; records) {</w:t>
                            </w:r>
                          </w:p>
                          <w:p w14:paraId="5F9DF3F1"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 xml:space="preserve">if </w:t>
                            </w:r>
                            <w:proofErr w:type="gramStart"/>
                            <w:r w:rsidRPr="00F36053">
                              <w:rPr>
                                <w:sz w:val="18"/>
                                <w:szCs w:val="18"/>
                              </w:rPr>
                              <w:t>( Test.isRunningTest</w:t>
                            </w:r>
                            <w:proofErr w:type="gramEnd"/>
                            <w:r w:rsidRPr="00F36053">
                              <w:rPr>
                                <w:sz w:val="18"/>
                                <w:szCs w:val="18"/>
                              </w:rPr>
                              <w:t>()) {</w:t>
                            </w:r>
                          </w:p>
                          <w:p w14:paraId="49A441B0"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r>
                            <w:r w:rsidRPr="00F36053">
                              <w:rPr>
                                <w:sz w:val="18"/>
                                <w:szCs w:val="18"/>
                              </w:rPr>
                              <w:tab/>
                            </w:r>
                            <w:proofErr w:type="gramStart"/>
                            <w:r w:rsidRPr="00F36053">
                              <w:rPr>
                                <w:sz w:val="18"/>
                                <w:szCs w:val="18"/>
                              </w:rPr>
                              <w:t>accc_ApexUtilities.log(</w:t>
                            </w:r>
                            <w:proofErr w:type="gramEnd"/>
                            <w:r w:rsidRPr="00F36053">
                              <w:rPr>
                                <w:sz w:val="18"/>
                                <w:szCs w:val="18"/>
                              </w:rPr>
                              <w:t>‘</w:t>
                            </w:r>
                            <w:r w:rsidRPr="00F36053">
                              <w:rPr>
                                <w:b/>
                                <w:sz w:val="18"/>
                                <w:szCs w:val="18"/>
                              </w:rPr>
                              <w:t>TestTriggerHandlerForContact on Before Insert</w:t>
                            </w:r>
                            <w:r w:rsidRPr="00F36053">
                              <w:rPr>
                                <w:sz w:val="18"/>
                                <w:szCs w:val="18"/>
                              </w:rPr>
                              <w:t>’);</w:t>
                            </w:r>
                          </w:p>
                          <w:p w14:paraId="3D78CE4F"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w:t>
                            </w:r>
                          </w:p>
                          <w:p w14:paraId="5E8F9094" w14:textId="77777777" w:rsidR="00E25342" w:rsidRPr="00F36053" w:rsidRDefault="00E25342" w:rsidP="00E25342">
                            <w:pPr>
                              <w:spacing w:after="0" w:line="240" w:lineRule="auto"/>
                              <w:rPr>
                                <w:sz w:val="18"/>
                                <w:szCs w:val="18"/>
                              </w:rPr>
                            </w:pPr>
                            <w:r w:rsidRPr="00F36053">
                              <w:rPr>
                                <w:sz w:val="18"/>
                                <w:szCs w:val="18"/>
                              </w:rPr>
                              <w:tab/>
                              <w:t>} // end of onBeforeInsertChild</w:t>
                            </w:r>
                          </w:p>
                          <w:p w14:paraId="44AA5C7A" w14:textId="16F2B755" w:rsidR="00E25342" w:rsidRPr="00F36053" w:rsidRDefault="00E25342" w:rsidP="00E25342">
                            <w:pPr>
                              <w:spacing w:after="0" w:line="240" w:lineRule="auto"/>
                              <w:rPr>
                                <w:sz w:val="18"/>
                                <w:szCs w:val="18"/>
                              </w:rPr>
                            </w:pPr>
                            <w:r w:rsidRPr="00F36053">
                              <w:rPr>
                                <w:sz w:val="18"/>
                                <w:szCs w:val="18"/>
                              </w:rPr>
                              <w:tab/>
                              <w:t xml:space="preserve">/** </w:t>
                            </w:r>
                            <w:r w:rsidRPr="00F36053">
                              <w:rPr>
                                <w:b/>
                                <w:color w:val="FF0000"/>
                                <w:sz w:val="18"/>
                                <w:szCs w:val="18"/>
                              </w:rPr>
                              <w:t xml:space="preserve">STEP </w:t>
                            </w:r>
                            <w:proofErr w:type="gramStart"/>
                            <w:r w:rsidRPr="00F36053">
                              <w:rPr>
                                <w:b/>
                                <w:color w:val="FF0000"/>
                                <w:sz w:val="18"/>
                                <w:szCs w:val="18"/>
                              </w:rPr>
                              <w:t>2 :</w:t>
                            </w:r>
                            <w:proofErr w:type="gramEnd"/>
                            <w:r w:rsidRPr="00F36053">
                              <w:rPr>
                                <w:b/>
                                <w:color w:val="FF0000"/>
                                <w:sz w:val="18"/>
                                <w:szCs w:val="18"/>
                              </w:rPr>
                              <w:t xml:space="preserve"> Override method</w:t>
                            </w:r>
                          </w:p>
                          <w:p w14:paraId="56AA7E93" w14:textId="77777777" w:rsidR="00E25342" w:rsidRPr="00F36053" w:rsidRDefault="00E25342" w:rsidP="00E25342">
                            <w:pPr>
                              <w:spacing w:after="0" w:line="240" w:lineRule="auto"/>
                              <w:rPr>
                                <w:sz w:val="18"/>
                                <w:szCs w:val="18"/>
                              </w:rPr>
                            </w:pPr>
                            <w:r w:rsidRPr="00F36053">
                              <w:rPr>
                                <w:sz w:val="18"/>
                                <w:szCs w:val="18"/>
                              </w:rPr>
                              <w:tab/>
                              <w:t xml:space="preserve"> * @description On After Update - Override this to </w:t>
                            </w:r>
                            <w:proofErr w:type="gramStart"/>
                            <w:r w:rsidRPr="00F36053">
                              <w:rPr>
                                <w:sz w:val="18"/>
                                <w:szCs w:val="18"/>
                              </w:rPr>
                              <w:t>perform  processing</w:t>
                            </w:r>
                            <w:proofErr w:type="gramEnd"/>
                          </w:p>
                          <w:p w14:paraId="65C6A777" w14:textId="77777777" w:rsidR="00E25342" w:rsidRPr="00F36053" w:rsidRDefault="00E25342" w:rsidP="00E25342">
                            <w:pPr>
                              <w:spacing w:after="0" w:line="240" w:lineRule="auto"/>
                              <w:rPr>
                                <w:sz w:val="18"/>
                                <w:szCs w:val="18"/>
                              </w:rPr>
                            </w:pPr>
                            <w:r w:rsidRPr="00F36053">
                              <w:rPr>
                                <w:sz w:val="18"/>
                                <w:szCs w:val="18"/>
                              </w:rPr>
                              <w:tab/>
                              <w:t xml:space="preserve"> * @param records the current records associated with the event</w:t>
                            </w:r>
                          </w:p>
                          <w:p w14:paraId="111366CF" w14:textId="77777777" w:rsidR="00E25342" w:rsidRPr="00F36053" w:rsidRDefault="00E25342" w:rsidP="00E25342">
                            <w:pPr>
                              <w:spacing w:after="0" w:line="240" w:lineRule="auto"/>
                              <w:rPr>
                                <w:sz w:val="18"/>
                                <w:szCs w:val="18"/>
                              </w:rPr>
                            </w:pPr>
                            <w:r w:rsidRPr="00F36053">
                              <w:rPr>
                                <w:sz w:val="18"/>
                                <w:szCs w:val="18"/>
                              </w:rPr>
                              <w:tab/>
                              <w:t xml:space="preserve"> * @param existingRecords the old records associated with the event</w:t>
                            </w:r>
                          </w:p>
                          <w:p w14:paraId="305BE03A" w14:textId="77777777" w:rsidR="00E25342" w:rsidRPr="00F36053" w:rsidRDefault="00E25342" w:rsidP="00E25342">
                            <w:pPr>
                              <w:spacing w:after="0" w:line="240" w:lineRule="auto"/>
                              <w:rPr>
                                <w:sz w:val="18"/>
                                <w:szCs w:val="18"/>
                              </w:rPr>
                            </w:pPr>
                            <w:r w:rsidRPr="00F36053">
                              <w:rPr>
                                <w:sz w:val="18"/>
                                <w:szCs w:val="18"/>
                              </w:rPr>
                              <w:tab/>
                              <w:t xml:space="preserve"> **/</w:t>
                            </w:r>
                          </w:p>
                          <w:p w14:paraId="4FB5E06B" w14:textId="77777777" w:rsidR="00E25342" w:rsidRPr="00F36053" w:rsidRDefault="00E25342" w:rsidP="00E25342">
                            <w:pPr>
                              <w:spacing w:after="0" w:line="240" w:lineRule="auto"/>
                              <w:rPr>
                                <w:sz w:val="18"/>
                                <w:szCs w:val="18"/>
                              </w:rPr>
                            </w:pPr>
                            <w:r w:rsidRPr="00F36053">
                              <w:rPr>
                                <w:sz w:val="18"/>
                                <w:szCs w:val="18"/>
                              </w:rPr>
                              <w:tab/>
                              <w:t xml:space="preserve">public override void </w:t>
                            </w:r>
                            <w:proofErr w:type="gramStart"/>
                            <w:r w:rsidRPr="00F36053">
                              <w:rPr>
                                <w:b/>
                                <w:sz w:val="18"/>
                                <w:szCs w:val="18"/>
                              </w:rPr>
                              <w:t>onAfterUpdateChild</w:t>
                            </w:r>
                            <w:r w:rsidRPr="00F36053">
                              <w:rPr>
                                <w:sz w:val="18"/>
                                <w:szCs w:val="18"/>
                              </w:rPr>
                              <w:t>(</w:t>
                            </w:r>
                            <w:proofErr w:type="gramEnd"/>
                            <w:r w:rsidRPr="00F36053">
                              <w:rPr>
                                <w:sz w:val="18"/>
                                <w:szCs w:val="18"/>
                              </w:rPr>
                              <w:t>List&lt;SObject&gt; records, Map&lt;Id, SObject&gt; existingRecords) {</w:t>
                            </w:r>
                          </w:p>
                          <w:p w14:paraId="0F6F506D"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 xml:space="preserve">if </w:t>
                            </w:r>
                            <w:proofErr w:type="gramStart"/>
                            <w:r w:rsidRPr="00F36053">
                              <w:rPr>
                                <w:sz w:val="18"/>
                                <w:szCs w:val="18"/>
                              </w:rPr>
                              <w:t>( Test.isRunningTest</w:t>
                            </w:r>
                            <w:proofErr w:type="gramEnd"/>
                            <w:r w:rsidRPr="00F36053">
                              <w:rPr>
                                <w:sz w:val="18"/>
                                <w:szCs w:val="18"/>
                              </w:rPr>
                              <w:t>()) {</w:t>
                            </w:r>
                          </w:p>
                          <w:p w14:paraId="3C6D1A1F"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r>
                            <w:r w:rsidRPr="00F36053">
                              <w:rPr>
                                <w:sz w:val="18"/>
                                <w:szCs w:val="18"/>
                              </w:rPr>
                              <w:tab/>
                            </w:r>
                            <w:proofErr w:type="gramStart"/>
                            <w:r w:rsidRPr="00F36053">
                              <w:rPr>
                                <w:sz w:val="18"/>
                                <w:szCs w:val="18"/>
                              </w:rPr>
                              <w:t>accc_ApexUtilities.log(</w:t>
                            </w:r>
                            <w:proofErr w:type="gramEnd"/>
                            <w:r w:rsidRPr="00F36053">
                              <w:rPr>
                                <w:sz w:val="18"/>
                                <w:szCs w:val="18"/>
                              </w:rPr>
                              <w:t>‘</w:t>
                            </w:r>
                            <w:r w:rsidRPr="00F36053">
                              <w:rPr>
                                <w:b/>
                                <w:sz w:val="18"/>
                                <w:szCs w:val="18"/>
                              </w:rPr>
                              <w:t>TestTriggerHandlerForContact on After Update</w:t>
                            </w:r>
                            <w:r w:rsidRPr="00F36053">
                              <w:rPr>
                                <w:sz w:val="18"/>
                                <w:szCs w:val="18"/>
                              </w:rPr>
                              <w:t>);</w:t>
                            </w:r>
                          </w:p>
                          <w:p w14:paraId="408FFDC4"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w:t>
                            </w:r>
                          </w:p>
                          <w:p w14:paraId="6F070E42" w14:textId="77777777" w:rsidR="00E25342" w:rsidRPr="00F36053" w:rsidRDefault="00E25342" w:rsidP="00E25342">
                            <w:pPr>
                              <w:spacing w:after="0" w:line="240" w:lineRule="auto"/>
                              <w:rPr>
                                <w:sz w:val="18"/>
                                <w:szCs w:val="18"/>
                              </w:rPr>
                            </w:pPr>
                            <w:r w:rsidRPr="00F36053">
                              <w:rPr>
                                <w:sz w:val="18"/>
                                <w:szCs w:val="18"/>
                              </w:rPr>
                              <w:tab/>
                              <w:t>}// end of onAfterUpdateChild</w:t>
                            </w:r>
                          </w:p>
                          <w:p w14:paraId="7CBAF3CE" w14:textId="77777777" w:rsidR="00E25342" w:rsidRPr="00F36053" w:rsidRDefault="00E25342" w:rsidP="00E25342">
                            <w:pPr>
                              <w:spacing w:after="0" w:line="240" w:lineRule="auto"/>
                              <w:rPr>
                                <w:sz w:val="18"/>
                                <w:szCs w:val="18"/>
                              </w:rPr>
                            </w:pPr>
                          </w:p>
                          <w:p w14:paraId="2B283387" w14:textId="77777777" w:rsidR="00E25342" w:rsidRPr="00F36053" w:rsidRDefault="00E25342" w:rsidP="00E25342">
                            <w:pPr>
                              <w:spacing w:after="0" w:line="240" w:lineRule="auto"/>
                              <w:rPr>
                                <w:sz w:val="18"/>
                                <w:szCs w:val="18"/>
                              </w:rPr>
                            </w:pPr>
                            <w:r w:rsidRPr="00F36053">
                              <w:rPr>
                                <w:sz w:val="18"/>
                                <w:szCs w:val="18"/>
                              </w:rPr>
                              <w:t>} // end of accc_TestTriggerHandlerForContact</w:t>
                            </w:r>
                          </w:p>
                        </w:txbxContent>
                      </wps:txbx>
                      <wps:bodyPr rot="0" vert="horz" wrap="square" lIns="91440" tIns="45720" rIns="91440" bIns="45720" anchor="t" anchorCtr="0">
                        <a:noAutofit/>
                      </wps:bodyPr>
                    </wps:wsp>
                  </a:graphicData>
                </a:graphic>
              </wp:inline>
            </w:drawing>
          </mc:Choice>
          <mc:Fallback>
            <w:pict>
              <v:shape w14:anchorId="796B20EA" id="_x0000_s1027" type="#_x0000_t202" style="width:440.1pt;height:35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">
                <v:textbox>
                  <w:txbxContent>
                    <w:p w14:paraId="54DF38C3" w14:textId="7ADB950C" w:rsidR="00E25342" w:rsidRPr="00F36053" w:rsidRDefault="00E25342" w:rsidP="00E25342">
                      <w:pPr>
                        <w:spacing w:after="0" w:line="240" w:lineRule="auto"/>
                        <w:rPr>
                          <w:sz w:val="18"/>
                          <w:szCs w:val="18"/>
                        </w:rPr>
                      </w:pPr>
                      <w:r w:rsidRPr="00F36053">
                        <w:rPr>
                          <w:sz w:val="18"/>
                          <w:szCs w:val="18"/>
                        </w:rPr>
                        <w:t xml:space="preserve">// </w:t>
                      </w:r>
                      <w:r w:rsidR="009B66CE" w:rsidRPr="00F36053">
                        <w:rPr>
                          <w:b/>
                          <w:color w:val="FF0000"/>
                          <w:sz w:val="18"/>
                          <w:szCs w:val="18"/>
                        </w:rPr>
                        <w:t>STEP</w:t>
                      </w:r>
                      <w:r w:rsidRPr="00F36053">
                        <w:rPr>
                          <w:b/>
                          <w:color w:val="FF0000"/>
                          <w:sz w:val="18"/>
                          <w:szCs w:val="18"/>
                        </w:rPr>
                        <w:t xml:space="preserve"> 1 ------------------------------------------------------------------</w:t>
                      </w:r>
                      <w:r w:rsidRPr="00F36053">
                        <w:rPr>
                          <w:b/>
                          <w:color w:val="FF0000"/>
                          <w:sz w:val="18"/>
                          <w:szCs w:val="18"/>
                        </w:rPr>
                        <w:sym w:font="Wingdings" w:char="F0E0"/>
                      </w:r>
                      <w:r w:rsidRPr="00F36053">
                        <w:rPr>
                          <w:b/>
                          <w:color w:val="FF0000"/>
                          <w:sz w:val="18"/>
                          <w:szCs w:val="18"/>
                        </w:rPr>
                        <w:t xml:space="preserve"> inherit</w:t>
                      </w:r>
                    </w:p>
                    <w:p w14:paraId="2D971054" w14:textId="460FF135" w:rsidR="00E25342" w:rsidRPr="00F36053" w:rsidRDefault="00E25342" w:rsidP="00E25342">
                      <w:pPr>
                        <w:spacing w:after="0" w:line="240" w:lineRule="auto"/>
                        <w:rPr>
                          <w:sz w:val="18"/>
                          <w:szCs w:val="18"/>
                        </w:rPr>
                      </w:pPr>
                      <w:r w:rsidRPr="00F36053">
                        <w:rPr>
                          <w:sz w:val="18"/>
                          <w:szCs w:val="18"/>
                        </w:rPr>
                        <w:t xml:space="preserve">public with sharing class </w:t>
                      </w:r>
                      <w:proofErr w:type="spellStart"/>
                      <w:r w:rsidRPr="00F36053">
                        <w:rPr>
                          <w:b/>
                          <w:sz w:val="18"/>
                          <w:szCs w:val="18"/>
                        </w:rPr>
                        <w:t>TestTriggerHandlerForContact</w:t>
                      </w:r>
                      <w:proofErr w:type="spellEnd"/>
                      <w:r w:rsidRPr="00F36053">
                        <w:rPr>
                          <w:sz w:val="18"/>
                          <w:szCs w:val="18"/>
                        </w:rPr>
                        <w:t xml:space="preserve"> extends </w:t>
                      </w:r>
                      <w:proofErr w:type="spellStart"/>
                      <w:r w:rsidRPr="00F36053">
                        <w:rPr>
                          <w:b/>
                          <w:sz w:val="18"/>
                          <w:szCs w:val="18"/>
                        </w:rPr>
                        <w:t>accc_TriggerHandlerBase</w:t>
                      </w:r>
                      <w:proofErr w:type="spellEnd"/>
                      <w:r w:rsidRPr="00F36053">
                        <w:rPr>
                          <w:sz w:val="18"/>
                          <w:szCs w:val="18"/>
                        </w:rPr>
                        <w:t xml:space="preserve"> {</w:t>
                      </w:r>
                    </w:p>
                    <w:p w14:paraId="175A2AEE" w14:textId="77777777" w:rsidR="00E25342" w:rsidRPr="00F36053" w:rsidRDefault="00E25342" w:rsidP="00E25342">
                      <w:pPr>
                        <w:spacing w:after="0" w:line="240" w:lineRule="auto"/>
                        <w:rPr>
                          <w:sz w:val="18"/>
                          <w:szCs w:val="18"/>
                        </w:rPr>
                      </w:pPr>
                    </w:p>
                    <w:p w14:paraId="792D99B7" w14:textId="77777777" w:rsidR="00E25342" w:rsidRPr="00F36053" w:rsidRDefault="00E25342" w:rsidP="00E25342">
                      <w:pPr>
                        <w:spacing w:after="0" w:line="240" w:lineRule="auto"/>
                        <w:rPr>
                          <w:sz w:val="18"/>
                          <w:szCs w:val="18"/>
                        </w:rPr>
                      </w:pPr>
                      <w:r w:rsidRPr="00F36053">
                        <w:rPr>
                          <w:sz w:val="18"/>
                          <w:szCs w:val="18"/>
                        </w:rPr>
                        <w:tab/>
                        <w:t>//////////////////////////////////////////////////////////////////</w:t>
                      </w:r>
                    </w:p>
                    <w:p w14:paraId="656EF697" w14:textId="77777777" w:rsidR="00E25342" w:rsidRPr="00F36053" w:rsidRDefault="00E25342" w:rsidP="00E25342">
                      <w:pPr>
                        <w:spacing w:after="0" w:line="240" w:lineRule="auto"/>
                        <w:rPr>
                          <w:sz w:val="18"/>
                          <w:szCs w:val="18"/>
                        </w:rPr>
                      </w:pPr>
                      <w:r w:rsidRPr="00F36053">
                        <w:rPr>
                          <w:sz w:val="18"/>
                          <w:szCs w:val="18"/>
                        </w:rPr>
                        <w:tab/>
                        <w:t>//</w:t>
                      </w:r>
                    </w:p>
                    <w:p w14:paraId="6CF6FB75" w14:textId="77777777" w:rsidR="00E25342" w:rsidRPr="00F36053" w:rsidRDefault="00E25342" w:rsidP="00E25342">
                      <w:pPr>
                        <w:spacing w:after="0" w:line="240" w:lineRule="auto"/>
                        <w:rPr>
                          <w:sz w:val="18"/>
                          <w:szCs w:val="18"/>
                        </w:rPr>
                      </w:pPr>
                      <w:r w:rsidRPr="00F36053">
                        <w:rPr>
                          <w:sz w:val="18"/>
                          <w:szCs w:val="18"/>
                        </w:rPr>
                        <w:tab/>
                        <w:t>// We are ONLY overriding the one method for testing. You override</w:t>
                      </w:r>
                    </w:p>
                    <w:p w14:paraId="5A19BA54" w14:textId="77777777" w:rsidR="00E25342" w:rsidRPr="00F36053" w:rsidRDefault="00E25342" w:rsidP="00E25342">
                      <w:pPr>
                        <w:spacing w:after="0" w:line="240" w:lineRule="auto"/>
                        <w:rPr>
                          <w:sz w:val="18"/>
                          <w:szCs w:val="18"/>
                        </w:rPr>
                      </w:pPr>
                      <w:r w:rsidRPr="00F36053">
                        <w:rPr>
                          <w:sz w:val="18"/>
                          <w:szCs w:val="18"/>
                        </w:rPr>
                        <w:tab/>
                        <w:t xml:space="preserve">// any trigger event you are interested </w:t>
                      </w:r>
                      <w:proofErr w:type="gramStart"/>
                      <w:r w:rsidRPr="00F36053">
                        <w:rPr>
                          <w:sz w:val="18"/>
                          <w:szCs w:val="18"/>
                        </w:rPr>
                        <w:t>( and</w:t>
                      </w:r>
                      <w:proofErr w:type="gramEnd"/>
                      <w:r w:rsidRPr="00F36053">
                        <w:rPr>
                          <w:sz w:val="18"/>
                          <w:szCs w:val="18"/>
                        </w:rPr>
                        <w:t xml:space="preserve"> NO MORE)</w:t>
                      </w:r>
                    </w:p>
                    <w:p w14:paraId="280E080D" w14:textId="77777777" w:rsidR="00E25342" w:rsidRPr="00F36053" w:rsidRDefault="00E25342" w:rsidP="00E25342">
                      <w:pPr>
                        <w:spacing w:after="0" w:line="240" w:lineRule="auto"/>
                        <w:rPr>
                          <w:sz w:val="18"/>
                          <w:szCs w:val="18"/>
                        </w:rPr>
                      </w:pPr>
                      <w:r w:rsidRPr="00F36053">
                        <w:rPr>
                          <w:sz w:val="18"/>
                          <w:szCs w:val="18"/>
                        </w:rPr>
                        <w:tab/>
                        <w:t>//</w:t>
                      </w:r>
                    </w:p>
                    <w:p w14:paraId="3D57A4E7" w14:textId="77777777" w:rsidR="00E25342" w:rsidRPr="00F36053" w:rsidRDefault="00E25342" w:rsidP="00E25342">
                      <w:pPr>
                        <w:spacing w:after="0" w:line="240" w:lineRule="auto"/>
                        <w:rPr>
                          <w:sz w:val="18"/>
                          <w:szCs w:val="18"/>
                        </w:rPr>
                      </w:pPr>
                      <w:r w:rsidRPr="00F36053">
                        <w:rPr>
                          <w:sz w:val="18"/>
                          <w:szCs w:val="18"/>
                        </w:rPr>
                        <w:tab/>
                        <w:t>//////////////////////////////////////////////////////////////////</w:t>
                      </w:r>
                    </w:p>
                    <w:p w14:paraId="665E0503" w14:textId="77777777" w:rsidR="00E25342" w:rsidRPr="00F36053" w:rsidRDefault="00E25342" w:rsidP="00E25342">
                      <w:pPr>
                        <w:spacing w:after="0" w:line="240" w:lineRule="auto"/>
                        <w:rPr>
                          <w:sz w:val="18"/>
                          <w:szCs w:val="18"/>
                        </w:rPr>
                      </w:pPr>
                    </w:p>
                    <w:p w14:paraId="3FF32ECA" w14:textId="5F8D33DA" w:rsidR="00E25342" w:rsidRPr="00F36053" w:rsidRDefault="00E25342" w:rsidP="00E25342">
                      <w:pPr>
                        <w:spacing w:after="0" w:line="240" w:lineRule="auto"/>
                        <w:rPr>
                          <w:sz w:val="18"/>
                          <w:szCs w:val="18"/>
                        </w:rPr>
                      </w:pPr>
                      <w:r w:rsidRPr="00F36053">
                        <w:rPr>
                          <w:sz w:val="18"/>
                          <w:szCs w:val="18"/>
                        </w:rPr>
                        <w:tab/>
                        <w:t xml:space="preserve">/** </w:t>
                      </w:r>
                      <w:r w:rsidRPr="00F36053">
                        <w:rPr>
                          <w:b/>
                          <w:color w:val="FF0000"/>
                          <w:sz w:val="18"/>
                          <w:szCs w:val="18"/>
                        </w:rPr>
                        <w:t xml:space="preserve">STEP </w:t>
                      </w:r>
                      <w:proofErr w:type="gramStart"/>
                      <w:r w:rsidRPr="00F36053">
                        <w:rPr>
                          <w:b/>
                          <w:color w:val="FF0000"/>
                          <w:sz w:val="18"/>
                          <w:szCs w:val="18"/>
                        </w:rPr>
                        <w:t>2 :</w:t>
                      </w:r>
                      <w:proofErr w:type="gramEnd"/>
                      <w:r w:rsidRPr="00F36053">
                        <w:rPr>
                          <w:b/>
                          <w:color w:val="FF0000"/>
                          <w:sz w:val="18"/>
                          <w:szCs w:val="18"/>
                        </w:rPr>
                        <w:t xml:space="preserve"> Override method</w:t>
                      </w:r>
                    </w:p>
                    <w:p w14:paraId="6F56C808" w14:textId="77777777" w:rsidR="00E25342" w:rsidRPr="00F36053" w:rsidRDefault="00E25342" w:rsidP="00E25342">
                      <w:pPr>
                        <w:spacing w:after="0" w:line="240" w:lineRule="auto"/>
                        <w:rPr>
                          <w:sz w:val="18"/>
                          <w:szCs w:val="18"/>
                        </w:rPr>
                      </w:pPr>
                      <w:r w:rsidRPr="00F36053">
                        <w:rPr>
                          <w:sz w:val="18"/>
                          <w:szCs w:val="18"/>
                        </w:rPr>
                        <w:tab/>
                        <w:t xml:space="preserve"> * @description On Before Insert - We override this to </w:t>
                      </w:r>
                      <w:proofErr w:type="gramStart"/>
                      <w:r w:rsidRPr="00F36053">
                        <w:rPr>
                          <w:sz w:val="18"/>
                          <w:szCs w:val="18"/>
                        </w:rPr>
                        <w:t>perform  processing</w:t>
                      </w:r>
                      <w:proofErr w:type="gramEnd"/>
                    </w:p>
                    <w:p w14:paraId="6F44D423" w14:textId="77777777" w:rsidR="00E25342" w:rsidRPr="00F36053" w:rsidRDefault="00E25342" w:rsidP="00E25342">
                      <w:pPr>
                        <w:spacing w:after="0" w:line="240" w:lineRule="auto"/>
                        <w:rPr>
                          <w:sz w:val="18"/>
                          <w:szCs w:val="18"/>
                        </w:rPr>
                      </w:pPr>
                      <w:r w:rsidRPr="00F36053">
                        <w:rPr>
                          <w:sz w:val="18"/>
                          <w:szCs w:val="18"/>
                        </w:rPr>
                        <w:tab/>
                        <w:t xml:space="preserve"> * @param records the current records associated with the event</w:t>
                      </w:r>
                    </w:p>
                    <w:p w14:paraId="3E8B3F05" w14:textId="77777777" w:rsidR="00E25342" w:rsidRPr="00F36053" w:rsidRDefault="00E25342" w:rsidP="00E25342">
                      <w:pPr>
                        <w:spacing w:after="0" w:line="240" w:lineRule="auto"/>
                        <w:rPr>
                          <w:sz w:val="18"/>
                          <w:szCs w:val="18"/>
                        </w:rPr>
                      </w:pPr>
                      <w:r w:rsidRPr="00F36053">
                        <w:rPr>
                          <w:sz w:val="18"/>
                          <w:szCs w:val="18"/>
                        </w:rPr>
                        <w:tab/>
                        <w:t xml:space="preserve"> **/</w:t>
                      </w:r>
                    </w:p>
                    <w:p w14:paraId="7EFD89D7" w14:textId="77777777" w:rsidR="00E25342" w:rsidRPr="00F36053" w:rsidRDefault="00E25342" w:rsidP="00E25342">
                      <w:pPr>
                        <w:spacing w:after="0" w:line="240" w:lineRule="auto"/>
                        <w:rPr>
                          <w:sz w:val="18"/>
                          <w:szCs w:val="18"/>
                        </w:rPr>
                      </w:pPr>
                      <w:r w:rsidRPr="00F36053">
                        <w:rPr>
                          <w:sz w:val="18"/>
                          <w:szCs w:val="18"/>
                        </w:rPr>
                        <w:tab/>
                        <w:t xml:space="preserve">public override void </w:t>
                      </w:r>
                      <w:proofErr w:type="gramStart"/>
                      <w:r w:rsidRPr="00F36053">
                        <w:rPr>
                          <w:b/>
                          <w:sz w:val="18"/>
                          <w:szCs w:val="18"/>
                        </w:rPr>
                        <w:t>onBeforeInsertChild</w:t>
                      </w:r>
                      <w:r w:rsidRPr="00F36053">
                        <w:rPr>
                          <w:sz w:val="18"/>
                          <w:szCs w:val="18"/>
                        </w:rPr>
                        <w:t>(</w:t>
                      </w:r>
                      <w:proofErr w:type="gramEnd"/>
                      <w:r w:rsidRPr="00F36053">
                        <w:rPr>
                          <w:sz w:val="18"/>
                          <w:szCs w:val="18"/>
                        </w:rPr>
                        <w:t>List&lt;SObject&gt; records) {</w:t>
                      </w:r>
                    </w:p>
                    <w:p w14:paraId="5F9DF3F1"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 xml:space="preserve">if </w:t>
                      </w:r>
                      <w:proofErr w:type="gramStart"/>
                      <w:r w:rsidRPr="00F36053">
                        <w:rPr>
                          <w:sz w:val="18"/>
                          <w:szCs w:val="18"/>
                        </w:rPr>
                        <w:t>( Test.isRunningTest</w:t>
                      </w:r>
                      <w:proofErr w:type="gramEnd"/>
                      <w:r w:rsidRPr="00F36053">
                        <w:rPr>
                          <w:sz w:val="18"/>
                          <w:szCs w:val="18"/>
                        </w:rPr>
                        <w:t>()) {</w:t>
                      </w:r>
                    </w:p>
                    <w:p w14:paraId="49A441B0"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r>
                      <w:r w:rsidRPr="00F36053">
                        <w:rPr>
                          <w:sz w:val="18"/>
                          <w:szCs w:val="18"/>
                        </w:rPr>
                        <w:tab/>
                      </w:r>
                      <w:proofErr w:type="gramStart"/>
                      <w:r w:rsidRPr="00F36053">
                        <w:rPr>
                          <w:sz w:val="18"/>
                          <w:szCs w:val="18"/>
                        </w:rPr>
                        <w:t>accc_ApexUtilities.log(</w:t>
                      </w:r>
                      <w:proofErr w:type="gramEnd"/>
                      <w:r w:rsidRPr="00F36053">
                        <w:rPr>
                          <w:sz w:val="18"/>
                          <w:szCs w:val="18"/>
                        </w:rPr>
                        <w:t>‘</w:t>
                      </w:r>
                      <w:r w:rsidRPr="00F36053">
                        <w:rPr>
                          <w:b/>
                          <w:sz w:val="18"/>
                          <w:szCs w:val="18"/>
                        </w:rPr>
                        <w:t>TestTriggerHandlerForContact on Before Insert</w:t>
                      </w:r>
                      <w:r w:rsidRPr="00F36053">
                        <w:rPr>
                          <w:sz w:val="18"/>
                          <w:szCs w:val="18"/>
                        </w:rPr>
                        <w:t>’);</w:t>
                      </w:r>
                    </w:p>
                    <w:p w14:paraId="3D78CE4F"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w:t>
                      </w:r>
                    </w:p>
                    <w:p w14:paraId="5E8F9094" w14:textId="77777777" w:rsidR="00E25342" w:rsidRPr="00F36053" w:rsidRDefault="00E25342" w:rsidP="00E25342">
                      <w:pPr>
                        <w:spacing w:after="0" w:line="240" w:lineRule="auto"/>
                        <w:rPr>
                          <w:sz w:val="18"/>
                          <w:szCs w:val="18"/>
                        </w:rPr>
                      </w:pPr>
                      <w:r w:rsidRPr="00F36053">
                        <w:rPr>
                          <w:sz w:val="18"/>
                          <w:szCs w:val="18"/>
                        </w:rPr>
                        <w:tab/>
                        <w:t>} // end of onBeforeInsertChild</w:t>
                      </w:r>
                    </w:p>
                    <w:p w14:paraId="44AA5C7A" w14:textId="16F2B755" w:rsidR="00E25342" w:rsidRPr="00F36053" w:rsidRDefault="00E25342" w:rsidP="00E25342">
                      <w:pPr>
                        <w:spacing w:after="0" w:line="240" w:lineRule="auto"/>
                        <w:rPr>
                          <w:sz w:val="18"/>
                          <w:szCs w:val="18"/>
                        </w:rPr>
                      </w:pPr>
                      <w:r w:rsidRPr="00F36053">
                        <w:rPr>
                          <w:sz w:val="18"/>
                          <w:szCs w:val="18"/>
                        </w:rPr>
                        <w:tab/>
                        <w:t xml:space="preserve">/** </w:t>
                      </w:r>
                      <w:r w:rsidRPr="00F36053">
                        <w:rPr>
                          <w:b/>
                          <w:color w:val="FF0000"/>
                          <w:sz w:val="18"/>
                          <w:szCs w:val="18"/>
                        </w:rPr>
                        <w:t xml:space="preserve">STEP </w:t>
                      </w:r>
                      <w:proofErr w:type="gramStart"/>
                      <w:r w:rsidRPr="00F36053">
                        <w:rPr>
                          <w:b/>
                          <w:color w:val="FF0000"/>
                          <w:sz w:val="18"/>
                          <w:szCs w:val="18"/>
                        </w:rPr>
                        <w:t>2 :</w:t>
                      </w:r>
                      <w:proofErr w:type="gramEnd"/>
                      <w:r w:rsidRPr="00F36053">
                        <w:rPr>
                          <w:b/>
                          <w:color w:val="FF0000"/>
                          <w:sz w:val="18"/>
                          <w:szCs w:val="18"/>
                        </w:rPr>
                        <w:t xml:space="preserve"> Override method</w:t>
                      </w:r>
                    </w:p>
                    <w:p w14:paraId="56AA7E93" w14:textId="77777777" w:rsidR="00E25342" w:rsidRPr="00F36053" w:rsidRDefault="00E25342" w:rsidP="00E25342">
                      <w:pPr>
                        <w:spacing w:after="0" w:line="240" w:lineRule="auto"/>
                        <w:rPr>
                          <w:sz w:val="18"/>
                          <w:szCs w:val="18"/>
                        </w:rPr>
                      </w:pPr>
                      <w:r w:rsidRPr="00F36053">
                        <w:rPr>
                          <w:sz w:val="18"/>
                          <w:szCs w:val="18"/>
                        </w:rPr>
                        <w:tab/>
                        <w:t xml:space="preserve"> * @description On After Update - Override this to </w:t>
                      </w:r>
                      <w:proofErr w:type="gramStart"/>
                      <w:r w:rsidRPr="00F36053">
                        <w:rPr>
                          <w:sz w:val="18"/>
                          <w:szCs w:val="18"/>
                        </w:rPr>
                        <w:t>perform  processing</w:t>
                      </w:r>
                      <w:proofErr w:type="gramEnd"/>
                    </w:p>
                    <w:p w14:paraId="65C6A777" w14:textId="77777777" w:rsidR="00E25342" w:rsidRPr="00F36053" w:rsidRDefault="00E25342" w:rsidP="00E25342">
                      <w:pPr>
                        <w:spacing w:after="0" w:line="240" w:lineRule="auto"/>
                        <w:rPr>
                          <w:sz w:val="18"/>
                          <w:szCs w:val="18"/>
                        </w:rPr>
                      </w:pPr>
                      <w:r w:rsidRPr="00F36053">
                        <w:rPr>
                          <w:sz w:val="18"/>
                          <w:szCs w:val="18"/>
                        </w:rPr>
                        <w:tab/>
                        <w:t xml:space="preserve"> * @param records the current records associated with the event</w:t>
                      </w:r>
                    </w:p>
                    <w:p w14:paraId="111366CF" w14:textId="77777777" w:rsidR="00E25342" w:rsidRPr="00F36053" w:rsidRDefault="00E25342" w:rsidP="00E25342">
                      <w:pPr>
                        <w:spacing w:after="0" w:line="240" w:lineRule="auto"/>
                        <w:rPr>
                          <w:sz w:val="18"/>
                          <w:szCs w:val="18"/>
                        </w:rPr>
                      </w:pPr>
                      <w:r w:rsidRPr="00F36053">
                        <w:rPr>
                          <w:sz w:val="18"/>
                          <w:szCs w:val="18"/>
                        </w:rPr>
                        <w:tab/>
                        <w:t xml:space="preserve"> * @param existingRecords the old records associated with the event</w:t>
                      </w:r>
                    </w:p>
                    <w:p w14:paraId="305BE03A" w14:textId="77777777" w:rsidR="00E25342" w:rsidRPr="00F36053" w:rsidRDefault="00E25342" w:rsidP="00E25342">
                      <w:pPr>
                        <w:spacing w:after="0" w:line="240" w:lineRule="auto"/>
                        <w:rPr>
                          <w:sz w:val="18"/>
                          <w:szCs w:val="18"/>
                        </w:rPr>
                      </w:pPr>
                      <w:r w:rsidRPr="00F36053">
                        <w:rPr>
                          <w:sz w:val="18"/>
                          <w:szCs w:val="18"/>
                        </w:rPr>
                        <w:tab/>
                        <w:t xml:space="preserve"> **/</w:t>
                      </w:r>
                    </w:p>
                    <w:p w14:paraId="4FB5E06B" w14:textId="77777777" w:rsidR="00E25342" w:rsidRPr="00F36053" w:rsidRDefault="00E25342" w:rsidP="00E25342">
                      <w:pPr>
                        <w:spacing w:after="0" w:line="240" w:lineRule="auto"/>
                        <w:rPr>
                          <w:sz w:val="18"/>
                          <w:szCs w:val="18"/>
                        </w:rPr>
                      </w:pPr>
                      <w:r w:rsidRPr="00F36053">
                        <w:rPr>
                          <w:sz w:val="18"/>
                          <w:szCs w:val="18"/>
                        </w:rPr>
                        <w:tab/>
                        <w:t xml:space="preserve">public override void </w:t>
                      </w:r>
                      <w:proofErr w:type="gramStart"/>
                      <w:r w:rsidRPr="00F36053">
                        <w:rPr>
                          <w:b/>
                          <w:sz w:val="18"/>
                          <w:szCs w:val="18"/>
                        </w:rPr>
                        <w:t>onAfterUpdateChild</w:t>
                      </w:r>
                      <w:r w:rsidRPr="00F36053">
                        <w:rPr>
                          <w:sz w:val="18"/>
                          <w:szCs w:val="18"/>
                        </w:rPr>
                        <w:t>(</w:t>
                      </w:r>
                      <w:proofErr w:type="gramEnd"/>
                      <w:r w:rsidRPr="00F36053">
                        <w:rPr>
                          <w:sz w:val="18"/>
                          <w:szCs w:val="18"/>
                        </w:rPr>
                        <w:t>List&lt;SObject&gt; records, Map&lt;Id, SObject&gt; existingRecords) {</w:t>
                      </w:r>
                    </w:p>
                    <w:p w14:paraId="0F6F506D"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 xml:space="preserve">if </w:t>
                      </w:r>
                      <w:proofErr w:type="gramStart"/>
                      <w:r w:rsidRPr="00F36053">
                        <w:rPr>
                          <w:sz w:val="18"/>
                          <w:szCs w:val="18"/>
                        </w:rPr>
                        <w:t>( Test.isRunningTest</w:t>
                      </w:r>
                      <w:proofErr w:type="gramEnd"/>
                      <w:r w:rsidRPr="00F36053">
                        <w:rPr>
                          <w:sz w:val="18"/>
                          <w:szCs w:val="18"/>
                        </w:rPr>
                        <w:t>()) {</w:t>
                      </w:r>
                    </w:p>
                    <w:p w14:paraId="3C6D1A1F"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r>
                      <w:r w:rsidRPr="00F36053">
                        <w:rPr>
                          <w:sz w:val="18"/>
                          <w:szCs w:val="18"/>
                        </w:rPr>
                        <w:tab/>
                      </w:r>
                      <w:proofErr w:type="gramStart"/>
                      <w:r w:rsidRPr="00F36053">
                        <w:rPr>
                          <w:sz w:val="18"/>
                          <w:szCs w:val="18"/>
                        </w:rPr>
                        <w:t>accc_ApexUtilities.log(</w:t>
                      </w:r>
                      <w:proofErr w:type="gramEnd"/>
                      <w:r w:rsidRPr="00F36053">
                        <w:rPr>
                          <w:sz w:val="18"/>
                          <w:szCs w:val="18"/>
                        </w:rPr>
                        <w:t>‘</w:t>
                      </w:r>
                      <w:r w:rsidRPr="00F36053">
                        <w:rPr>
                          <w:b/>
                          <w:sz w:val="18"/>
                          <w:szCs w:val="18"/>
                        </w:rPr>
                        <w:t>TestTriggerHandlerForContact on After Update</w:t>
                      </w:r>
                      <w:r w:rsidRPr="00F36053">
                        <w:rPr>
                          <w:sz w:val="18"/>
                          <w:szCs w:val="18"/>
                        </w:rPr>
                        <w:t>);</w:t>
                      </w:r>
                    </w:p>
                    <w:p w14:paraId="408FFDC4" w14:textId="77777777" w:rsidR="00E25342" w:rsidRPr="00F36053" w:rsidRDefault="00E25342" w:rsidP="00E25342">
                      <w:pPr>
                        <w:spacing w:after="0" w:line="240" w:lineRule="auto"/>
                        <w:rPr>
                          <w:sz w:val="18"/>
                          <w:szCs w:val="18"/>
                        </w:rPr>
                      </w:pPr>
                      <w:r w:rsidRPr="00F36053">
                        <w:rPr>
                          <w:sz w:val="18"/>
                          <w:szCs w:val="18"/>
                        </w:rPr>
                        <w:tab/>
                      </w:r>
                      <w:r w:rsidRPr="00F36053">
                        <w:rPr>
                          <w:sz w:val="18"/>
                          <w:szCs w:val="18"/>
                        </w:rPr>
                        <w:tab/>
                        <w:t>}</w:t>
                      </w:r>
                    </w:p>
                    <w:p w14:paraId="6F070E42" w14:textId="77777777" w:rsidR="00E25342" w:rsidRPr="00F36053" w:rsidRDefault="00E25342" w:rsidP="00E25342">
                      <w:pPr>
                        <w:spacing w:after="0" w:line="240" w:lineRule="auto"/>
                        <w:rPr>
                          <w:sz w:val="18"/>
                          <w:szCs w:val="18"/>
                        </w:rPr>
                      </w:pPr>
                      <w:r w:rsidRPr="00F36053">
                        <w:rPr>
                          <w:sz w:val="18"/>
                          <w:szCs w:val="18"/>
                        </w:rPr>
                        <w:tab/>
                        <w:t>}// end of onAfterUpdateChild</w:t>
                      </w:r>
                    </w:p>
                    <w:p w14:paraId="7CBAF3CE" w14:textId="77777777" w:rsidR="00E25342" w:rsidRPr="00F36053" w:rsidRDefault="00E25342" w:rsidP="00E25342">
                      <w:pPr>
                        <w:spacing w:after="0" w:line="240" w:lineRule="auto"/>
                        <w:rPr>
                          <w:sz w:val="18"/>
                          <w:szCs w:val="18"/>
                        </w:rPr>
                      </w:pPr>
                    </w:p>
                    <w:p w14:paraId="2B283387" w14:textId="77777777" w:rsidR="00E25342" w:rsidRPr="00F36053" w:rsidRDefault="00E25342" w:rsidP="00E25342">
                      <w:pPr>
                        <w:spacing w:after="0" w:line="240" w:lineRule="auto"/>
                        <w:rPr>
                          <w:sz w:val="18"/>
                          <w:szCs w:val="18"/>
                        </w:rPr>
                      </w:pPr>
                      <w:r w:rsidRPr="00F36053">
                        <w:rPr>
                          <w:sz w:val="18"/>
                          <w:szCs w:val="18"/>
                        </w:rPr>
                        <w:t>} // end of accc_TestTriggerHandlerForContact</w:t>
                      </w:r>
                    </w:p>
                  </w:txbxContent>
                </v:textbox>
                <w10:anchorlock/>
              </v:shape>
            </w:pict>
          </mc:Fallback>
        </mc:AlternateContent>
      </w:r>
    </w:p>
    <w:p w14:paraId="466931CE" w14:textId="4CD22A58" w:rsidR="00E25342" w:rsidRDefault="00E25342" w:rsidP="00E25342">
      <w:pPr>
        <w:rPr>
          <w:rFonts w:cs="Calibri"/>
          <w:b/>
          <w:color w:val="000000"/>
          <w:sz w:val="24"/>
          <w:szCs w:val="28"/>
        </w:rPr>
      </w:pPr>
      <w:r w:rsidRPr="00E25342">
        <w:rPr>
          <w:b/>
        </w:rPr>
        <w:t>Step 3</w:t>
      </w:r>
      <w:r>
        <w:t>: Add class name</w:t>
      </w:r>
      <w:r w:rsidR="009B66CE">
        <w:t>,</w:t>
      </w:r>
      <w:r w:rsidR="009B66CE" w:rsidRPr="009B66CE">
        <w:rPr>
          <w:b/>
          <w:sz w:val="16"/>
          <w:szCs w:val="18"/>
        </w:rPr>
        <w:t xml:space="preserve"> </w:t>
      </w:r>
      <w:proofErr w:type="spellStart"/>
      <w:r w:rsidR="009B66CE" w:rsidRPr="009B66CE">
        <w:rPr>
          <w:b/>
          <w:szCs w:val="18"/>
        </w:rPr>
        <w:t>TestTriggerHandlerForContact</w:t>
      </w:r>
      <w:proofErr w:type="spellEnd"/>
      <w:r w:rsidR="009B66CE">
        <w:rPr>
          <w:b/>
          <w:sz w:val="16"/>
          <w:szCs w:val="18"/>
        </w:rPr>
        <w:t>,</w:t>
      </w:r>
      <w:r>
        <w:t xml:space="preserve"> to custom metadata, </w:t>
      </w:r>
      <w:r w:rsidRPr="00E25342">
        <w:rPr>
          <w:rFonts w:cs="Calibri"/>
          <w:b/>
          <w:color w:val="000000"/>
          <w:sz w:val="24"/>
          <w:szCs w:val="28"/>
        </w:rPr>
        <w:t>accc_Trigger_Handler_</w:t>
      </w:r>
      <w:r w:rsidR="006D3C42">
        <w:rPr>
          <w:rFonts w:cs="Calibri"/>
          <w:b/>
          <w:color w:val="000000"/>
          <w:sz w:val="24"/>
          <w:szCs w:val="28"/>
        </w:rPr>
        <w:t>Binding</w:t>
      </w:r>
      <w:r w:rsidRPr="00E25342">
        <w:rPr>
          <w:rFonts w:cs="Calibri"/>
          <w:b/>
          <w:color w:val="000000"/>
          <w:sz w:val="24"/>
          <w:szCs w:val="28"/>
        </w:rPr>
        <w:t>__</w:t>
      </w:r>
      <w:proofErr w:type="spellStart"/>
      <w:r w:rsidRPr="00E25342">
        <w:rPr>
          <w:rFonts w:cs="Calibri"/>
          <w:b/>
          <w:color w:val="000000"/>
          <w:sz w:val="24"/>
          <w:szCs w:val="28"/>
        </w:rPr>
        <w:t>mdt</w:t>
      </w:r>
      <w:proofErr w:type="spellEnd"/>
    </w:p>
    <w:p w14:paraId="3C9164A0" w14:textId="7518C823" w:rsidR="009B66CE" w:rsidRDefault="006D3C42" w:rsidP="00E25342">
      <w:pPr>
        <w:rPr>
          <w:rFonts w:cs="Calibri"/>
          <w:b/>
          <w:color w:val="000000"/>
          <w:sz w:val="24"/>
          <w:szCs w:val="28"/>
        </w:rPr>
      </w:pPr>
      <w:r>
        <w:rPr>
          <w:rFonts w:cs="Calibri"/>
          <w:b/>
          <w:noProof/>
          <w:color w:val="000000"/>
          <w:sz w:val="24"/>
          <w:szCs w:val="28"/>
        </w:rPr>
        <w:drawing>
          <wp:inline distT="0" distB="0" distL="0" distR="0" wp14:anchorId="4918CB66" wp14:editId="43E64CB0">
            <wp:extent cx="5935980" cy="1638300"/>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5980" cy="1638300"/>
                    </a:xfrm>
                    <a:prstGeom prst="rect">
                      <a:avLst/>
                    </a:prstGeom>
                    <a:noFill/>
                    <a:ln>
                      <a:noFill/>
                    </a:ln>
                  </pic:spPr>
                </pic:pic>
              </a:graphicData>
            </a:graphic>
          </wp:inline>
        </w:drawing>
      </w:r>
    </w:p>
    <w:p w14:paraId="55FE9A55" w14:textId="28C35FD7" w:rsidR="005535C6" w:rsidRDefault="005535C6" w:rsidP="005535C6">
      <w:pPr>
        <w:pStyle w:val="Heading2"/>
      </w:pPr>
      <w:r>
        <w:lastRenderedPageBreak/>
        <w:t>Trigger Handler Base Class</w:t>
      </w:r>
    </w:p>
    <w:p w14:paraId="6A4095B1" w14:textId="236790C6" w:rsidR="005535C6" w:rsidRDefault="005535C6" w:rsidP="005535C6">
      <w:r>
        <w:t>Developers</w:t>
      </w:r>
      <w:r w:rsidR="00513F15">
        <w:t>’</w:t>
      </w:r>
      <w:r>
        <w:t xml:space="preserve"> trigger handler </w:t>
      </w:r>
      <w:r w:rsidR="00513F15">
        <w:t xml:space="preserve">will </w:t>
      </w:r>
      <w:r>
        <w:t xml:space="preserve">inherit from </w:t>
      </w:r>
      <w:proofErr w:type="spellStart"/>
      <w:r w:rsidRPr="005535C6">
        <w:rPr>
          <w:b/>
          <w:sz w:val="24"/>
          <w:szCs w:val="24"/>
        </w:rPr>
        <w:t>accc_TriggerHandlerBase</w:t>
      </w:r>
      <w:proofErr w:type="spellEnd"/>
      <w:r>
        <w:t>. All the methods are shown in the class below.</w:t>
      </w:r>
    </w:p>
    <w:tbl>
      <w:tblPr>
        <w:tblStyle w:val="TableGrid"/>
        <w:tblW w:w="0" w:type="auto"/>
        <w:tblLook w:val="04A0" w:firstRow="1" w:lastRow="0" w:firstColumn="1" w:lastColumn="0" w:noHBand="0" w:noVBand="1"/>
      </w:tblPr>
      <w:tblGrid>
        <w:gridCol w:w="4720"/>
        <w:gridCol w:w="4630"/>
      </w:tblGrid>
      <w:tr w:rsidR="006D3C42" w14:paraId="6203CE3D" w14:textId="77777777" w:rsidTr="00513F15">
        <w:tc>
          <w:tcPr>
            <w:tcW w:w="4675" w:type="dxa"/>
            <w:shd w:val="clear" w:color="auto" w:fill="D5DCE4" w:themeFill="text2" w:themeFillTint="33"/>
          </w:tcPr>
          <w:p w14:paraId="76FAB7DE" w14:textId="2CF149DB" w:rsidR="005535C6" w:rsidRDefault="00513F15" w:rsidP="005535C6">
            <w:pPr>
              <w:rPr>
                <w:noProof/>
              </w:rPr>
            </w:pPr>
            <w:r>
              <w:rPr>
                <w:b/>
                <w:sz w:val="24"/>
                <w:szCs w:val="24"/>
              </w:rPr>
              <w:t xml:space="preserve">Part 1 - </w:t>
            </w:r>
            <w:proofErr w:type="spellStart"/>
            <w:r w:rsidRPr="005535C6">
              <w:rPr>
                <w:b/>
                <w:sz w:val="24"/>
                <w:szCs w:val="24"/>
              </w:rPr>
              <w:t>accc_TriggerHandlerBase</w:t>
            </w:r>
            <w:proofErr w:type="spellEnd"/>
          </w:p>
        </w:tc>
        <w:tc>
          <w:tcPr>
            <w:tcW w:w="4675" w:type="dxa"/>
            <w:shd w:val="clear" w:color="auto" w:fill="D5DCE4" w:themeFill="text2" w:themeFillTint="33"/>
          </w:tcPr>
          <w:p w14:paraId="0B6CA508" w14:textId="57F14938" w:rsidR="005535C6" w:rsidRDefault="00513F15" w:rsidP="005535C6">
            <w:pPr>
              <w:rPr>
                <w:noProof/>
              </w:rPr>
            </w:pPr>
            <w:r w:rsidRPr="00513F15">
              <w:rPr>
                <w:b/>
                <w:noProof/>
              </w:rPr>
              <w:t>Part 2 -</w:t>
            </w:r>
            <w:r>
              <w:rPr>
                <w:noProof/>
              </w:rPr>
              <w:t xml:space="preserve"> </w:t>
            </w:r>
            <w:proofErr w:type="spellStart"/>
            <w:r w:rsidRPr="005535C6">
              <w:rPr>
                <w:b/>
                <w:sz w:val="24"/>
                <w:szCs w:val="24"/>
              </w:rPr>
              <w:t>accc_TriggerHandlerBase</w:t>
            </w:r>
            <w:proofErr w:type="spellEnd"/>
          </w:p>
        </w:tc>
      </w:tr>
      <w:tr w:rsidR="006D3C42" w14:paraId="47BCD1AA" w14:textId="77777777" w:rsidTr="00513F15">
        <w:tc>
          <w:tcPr>
            <w:tcW w:w="4675" w:type="dxa"/>
          </w:tcPr>
          <w:p w14:paraId="7B370C47" w14:textId="62B7E68C" w:rsidR="005535C6" w:rsidRDefault="005535C6" w:rsidP="005535C6">
            <w:r>
              <w:rPr>
                <w:noProof/>
              </w:rPr>
              <mc:AlternateContent>
                <mc:Choice Requires="wps">
                  <w:drawing>
                    <wp:inline distT="0" distB="0" distL="0" distR="0" wp14:anchorId="44147A87" wp14:editId="368320A3">
                      <wp:extent cx="5740483" cy="6789420"/>
                      <wp:effectExtent l="0" t="0" r="12700" b="1143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483" cy="6789420"/>
                              </a:xfrm>
                              <a:prstGeom prst="rect">
                                <a:avLst/>
                              </a:prstGeom>
                              <a:solidFill>
                                <a:schemeClr val="bg2"/>
                              </a:solidFill>
                              <a:ln w="9525">
                                <a:solidFill>
                                  <a:srgbClr val="000000"/>
                                </a:solidFill>
                                <a:miter lim="800000"/>
                                <a:headEnd/>
                                <a:tailEnd/>
                              </a:ln>
                            </wps:spPr>
                            <wps:txbx>
                              <w:txbxContent>
                                <w:p w14:paraId="31C43F53" w14:textId="77777777" w:rsidR="005535C6" w:rsidRPr="005535C6" w:rsidRDefault="005535C6" w:rsidP="005535C6">
                                  <w:pPr>
                                    <w:spacing w:after="0" w:line="240" w:lineRule="auto"/>
                                    <w:rPr>
                                      <w:sz w:val="14"/>
                                      <w:szCs w:val="18"/>
                                    </w:rPr>
                                  </w:pPr>
                                  <w:r w:rsidRPr="005535C6">
                                    <w:rPr>
                                      <w:sz w:val="14"/>
                                      <w:szCs w:val="18"/>
                                    </w:rPr>
                                    <w:t>public virtual with sharing class accc_TriggerHandlerBase implements accc_ITriggerHandler {</w:t>
                                  </w:r>
                                </w:p>
                                <w:p w14:paraId="50BE2174" w14:textId="77777777" w:rsidR="005535C6" w:rsidRPr="005535C6" w:rsidRDefault="005535C6" w:rsidP="005535C6">
                                  <w:pPr>
                                    <w:spacing w:after="0" w:line="240" w:lineRule="auto"/>
                                    <w:rPr>
                                      <w:sz w:val="14"/>
                                      <w:szCs w:val="18"/>
                                    </w:rPr>
                                  </w:pPr>
                                </w:p>
                                <w:p w14:paraId="291631DD" w14:textId="468CBF17" w:rsidR="005535C6" w:rsidRPr="005535C6" w:rsidRDefault="005535C6" w:rsidP="005535C6">
                                  <w:pPr>
                                    <w:spacing w:after="0" w:line="240" w:lineRule="auto"/>
                                    <w:rPr>
                                      <w:sz w:val="14"/>
                                      <w:szCs w:val="18"/>
                                    </w:rPr>
                                  </w:pPr>
                                  <w:r w:rsidRPr="005535C6">
                                    <w:rPr>
                                      <w:sz w:val="14"/>
                                      <w:szCs w:val="18"/>
                                    </w:rPr>
                                    <w:t>////////////////////////////////////////////////////////////////////////////////</w:t>
                                  </w:r>
                                </w:p>
                                <w:p w14:paraId="5383B324" w14:textId="208BA767" w:rsidR="005535C6" w:rsidRPr="005535C6" w:rsidRDefault="005535C6" w:rsidP="005535C6">
                                  <w:pPr>
                                    <w:spacing w:after="0" w:line="240" w:lineRule="auto"/>
                                    <w:rPr>
                                      <w:sz w:val="14"/>
                                      <w:szCs w:val="18"/>
                                    </w:rPr>
                                  </w:pPr>
                                  <w:r w:rsidRPr="005535C6">
                                    <w:rPr>
                                      <w:sz w:val="14"/>
                                      <w:szCs w:val="18"/>
                                    </w:rPr>
                                    <w:t>/// Data Members</w:t>
                                  </w:r>
                                </w:p>
                                <w:p w14:paraId="7E7C4D55" w14:textId="28A1F04A" w:rsidR="005535C6" w:rsidRPr="005535C6" w:rsidRDefault="005535C6" w:rsidP="005535C6">
                                  <w:pPr>
                                    <w:spacing w:after="0" w:line="240" w:lineRule="auto"/>
                                    <w:rPr>
                                      <w:sz w:val="14"/>
                                      <w:szCs w:val="18"/>
                                    </w:rPr>
                                  </w:pPr>
                                  <w:r w:rsidRPr="005535C6">
                                    <w:rPr>
                                      <w:sz w:val="14"/>
                                      <w:szCs w:val="18"/>
                                    </w:rPr>
                                    <w:t>////////////////////////////////////////////////////////////////////////////////</w:t>
                                  </w:r>
                                </w:p>
                                <w:p w14:paraId="4B95E4A3" w14:textId="2BD95E02" w:rsidR="005535C6" w:rsidRPr="005535C6" w:rsidRDefault="005535C6" w:rsidP="005535C6">
                                  <w:pPr>
                                    <w:spacing w:after="0" w:line="240" w:lineRule="auto"/>
                                    <w:rPr>
                                      <w:sz w:val="14"/>
                                      <w:szCs w:val="18"/>
                                    </w:rPr>
                                  </w:pPr>
                                  <w:r w:rsidRPr="005535C6">
                                    <w:rPr>
                                      <w:sz w:val="14"/>
                                      <w:szCs w:val="18"/>
                                    </w:rPr>
                                    <w:t>@TestVisible</w:t>
                                  </w:r>
                                </w:p>
                                <w:p w14:paraId="50711523" w14:textId="678C0080" w:rsidR="005535C6" w:rsidRPr="005535C6" w:rsidRDefault="005535C6" w:rsidP="005535C6">
                                  <w:pPr>
                                    <w:spacing w:after="0" w:line="240" w:lineRule="auto"/>
                                    <w:rPr>
                                      <w:sz w:val="14"/>
                                      <w:szCs w:val="18"/>
                                    </w:rPr>
                                  </w:pPr>
                                  <w:r w:rsidRPr="005535C6">
                                    <w:rPr>
                                      <w:sz w:val="14"/>
                                      <w:szCs w:val="18"/>
                                    </w:rPr>
                                    <w:t>private Object m_parameters = null;</w:t>
                                  </w:r>
                                </w:p>
                                <w:p w14:paraId="1D44BAFB" w14:textId="00FC227E" w:rsidR="005535C6" w:rsidRPr="005535C6" w:rsidRDefault="005535C6" w:rsidP="005535C6">
                                  <w:pPr>
                                    <w:spacing w:after="0" w:line="240" w:lineRule="auto"/>
                                    <w:rPr>
                                      <w:sz w:val="14"/>
                                      <w:szCs w:val="18"/>
                                    </w:rPr>
                                  </w:pPr>
                                  <w:r w:rsidRPr="005535C6">
                                    <w:rPr>
                                      <w:sz w:val="14"/>
                                      <w:szCs w:val="18"/>
                                    </w:rPr>
                                    <w:t>////////////////////////////////////////////////////////////////////////////////</w:t>
                                  </w:r>
                                </w:p>
                                <w:p w14:paraId="70C5EBCC" w14:textId="63C3F624" w:rsidR="005535C6" w:rsidRPr="005535C6" w:rsidRDefault="005535C6" w:rsidP="005535C6">
                                  <w:pPr>
                                    <w:spacing w:after="0" w:line="240" w:lineRule="auto"/>
                                    <w:rPr>
                                      <w:sz w:val="14"/>
                                      <w:szCs w:val="18"/>
                                    </w:rPr>
                                  </w:pPr>
                                  <w:r w:rsidRPr="005535C6">
                                    <w:rPr>
                                      <w:sz w:val="14"/>
                                      <w:szCs w:val="18"/>
                                    </w:rPr>
                                    <w:t>/// Ctors</w:t>
                                  </w:r>
                                </w:p>
                                <w:p w14:paraId="73F3EF49" w14:textId="6FC6B006" w:rsidR="005535C6" w:rsidRPr="005535C6" w:rsidRDefault="005535C6" w:rsidP="005535C6">
                                  <w:pPr>
                                    <w:spacing w:after="0" w:line="240" w:lineRule="auto"/>
                                    <w:rPr>
                                      <w:sz w:val="14"/>
                                      <w:szCs w:val="18"/>
                                    </w:rPr>
                                  </w:pPr>
                                  <w:r w:rsidRPr="005535C6">
                                    <w:rPr>
                                      <w:sz w:val="14"/>
                                      <w:szCs w:val="18"/>
                                    </w:rPr>
                                    <w:t>////////////////////////////////////////////////////////////////////////////////</w:t>
                                  </w:r>
                                </w:p>
                                <w:p w14:paraId="72C7E9B6" w14:textId="20C7CB92" w:rsidR="005535C6" w:rsidRPr="005535C6" w:rsidRDefault="005535C6" w:rsidP="005535C6">
                                  <w:pPr>
                                    <w:spacing w:after="0" w:line="240" w:lineRule="auto"/>
                                    <w:rPr>
                                      <w:sz w:val="14"/>
                                      <w:szCs w:val="18"/>
                                    </w:rPr>
                                  </w:pPr>
                                  <w:r w:rsidRPr="005535C6">
                                    <w:rPr>
                                      <w:sz w:val="14"/>
                                      <w:szCs w:val="18"/>
                                    </w:rPr>
                                    <w:t>/**</w:t>
                                  </w:r>
                                </w:p>
                                <w:p w14:paraId="7A5DDCA1" w14:textId="345BBF88" w:rsidR="005535C6" w:rsidRPr="005535C6" w:rsidRDefault="005535C6" w:rsidP="005535C6">
                                  <w:pPr>
                                    <w:spacing w:after="0" w:line="240" w:lineRule="auto"/>
                                    <w:rPr>
                                      <w:sz w:val="14"/>
                                      <w:szCs w:val="18"/>
                                    </w:rPr>
                                  </w:pPr>
                                  <w:r w:rsidRPr="005535C6">
                                    <w:rPr>
                                      <w:sz w:val="14"/>
                                      <w:szCs w:val="18"/>
                                    </w:rPr>
                                    <w:t xml:space="preserve"> * @description default ctor</w:t>
                                  </w:r>
                                </w:p>
                                <w:p w14:paraId="7DE613E1" w14:textId="3ECF86DE" w:rsidR="005535C6" w:rsidRPr="005535C6" w:rsidRDefault="005535C6" w:rsidP="005535C6">
                                  <w:pPr>
                                    <w:spacing w:after="0" w:line="240" w:lineRule="auto"/>
                                    <w:rPr>
                                      <w:sz w:val="14"/>
                                      <w:szCs w:val="18"/>
                                    </w:rPr>
                                  </w:pPr>
                                  <w:r w:rsidRPr="005535C6">
                                    <w:rPr>
                                      <w:sz w:val="14"/>
                                      <w:szCs w:val="18"/>
                                    </w:rPr>
                                    <w:t xml:space="preserve"> *</w:t>
                                  </w:r>
                                </w:p>
                                <w:p w14:paraId="7E95A7A1" w14:textId="3A75D0E9" w:rsidR="005535C6" w:rsidRPr="005535C6" w:rsidRDefault="005535C6" w:rsidP="005535C6">
                                  <w:pPr>
                                    <w:spacing w:after="0" w:line="240" w:lineRule="auto"/>
                                    <w:rPr>
                                      <w:sz w:val="14"/>
                                      <w:szCs w:val="18"/>
                                    </w:rPr>
                                  </w:pPr>
                                  <w:r w:rsidRPr="005535C6">
                                    <w:rPr>
                                      <w:sz w:val="14"/>
                                      <w:szCs w:val="18"/>
                                    </w:rPr>
                                    <w:t xml:space="preserve"> */</w:t>
                                  </w:r>
                                </w:p>
                                <w:p w14:paraId="4E4CC64C" w14:textId="54DC4173" w:rsidR="005535C6" w:rsidRPr="005535C6" w:rsidRDefault="005535C6" w:rsidP="005535C6">
                                  <w:pPr>
                                    <w:spacing w:after="0" w:line="240" w:lineRule="auto"/>
                                    <w:rPr>
                                      <w:sz w:val="12"/>
                                      <w:szCs w:val="18"/>
                                    </w:rPr>
                                  </w:pPr>
                                  <w:r w:rsidRPr="005535C6">
                                    <w:rPr>
                                      <w:sz w:val="14"/>
                                      <w:szCs w:val="18"/>
                                    </w:rPr>
                                    <w:t xml:space="preserve">public </w:t>
                                  </w:r>
                                  <w:r w:rsidRPr="00513F15">
                                    <w:rPr>
                                      <w:b/>
                                      <w:color w:val="538135" w:themeColor="accent6" w:themeShade="BF"/>
                                      <w:sz w:val="14"/>
                                      <w:szCs w:val="18"/>
                                    </w:rPr>
                                    <w:t>accc_</w:t>
                                  </w:r>
                                  <w:proofErr w:type="gramStart"/>
                                  <w:r w:rsidRPr="00513F15">
                                    <w:rPr>
                                      <w:b/>
                                      <w:color w:val="538135" w:themeColor="accent6" w:themeShade="BF"/>
                                      <w:sz w:val="14"/>
                                      <w:szCs w:val="18"/>
                                    </w:rPr>
                                    <w:t>TriggerHandlerBase</w:t>
                                  </w:r>
                                  <w:r w:rsidRPr="005535C6">
                                    <w:rPr>
                                      <w:sz w:val="14"/>
                                      <w:szCs w:val="18"/>
                                    </w:rPr>
                                    <w:t>(</w:t>
                                  </w:r>
                                  <w:proofErr w:type="gramEnd"/>
                                  <w:r w:rsidRPr="005535C6">
                                    <w:rPr>
                                      <w:sz w:val="14"/>
                                      <w:szCs w:val="18"/>
                                    </w:rPr>
                                    <w:t>) {</w:t>
                                  </w:r>
                                </w:p>
                                <w:p w14:paraId="7260205B" w14:textId="6E87CD1B"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this(null);</w:t>
                                  </w:r>
                                </w:p>
                                <w:p w14:paraId="6CC63F96" w14:textId="681D7C35" w:rsidR="005535C6" w:rsidRPr="005535C6" w:rsidRDefault="005535C6" w:rsidP="005535C6">
                                  <w:pPr>
                                    <w:spacing w:after="0" w:line="240" w:lineRule="auto"/>
                                    <w:rPr>
                                      <w:sz w:val="14"/>
                                      <w:szCs w:val="18"/>
                                    </w:rPr>
                                  </w:pPr>
                                  <w:r w:rsidRPr="005535C6">
                                    <w:rPr>
                                      <w:sz w:val="14"/>
                                      <w:szCs w:val="18"/>
                                    </w:rPr>
                                    <w:t>} // end of ctor</w:t>
                                  </w:r>
                                </w:p>
                                <w:p w14:paraId="7FB04EA6" w14:textId="77605AEA" w:rsidR="005535C6" w:rsidRPr="005535C6" w:rsidRDefault="005535C6" w:rsidP="005535C6">
                                  <w:pPr>
                                    <w:spacing w:after="0" w:line="240" w:lineRule="auto"/>
                                    <w:rPr>
                                      <w:sz w:val="14"/>
                                      <w:szCs w:val="18"/>
                                    </w:rPr>
                                  </w:pPr>
                                  <w:r w:rsidRPr="005535C6">
                                    <w:rPr>
                                      <w:sz w:val="14"/>
                                      <w:szCs w:val="18"/>
                                    </w:rPr>
                                    <w:t>/**</w:t>
                                  </w:r>
                                </w:p>
                                <w:p w14:paraId="29C63DA0" w14:textId="4BC59E8D" w:rsidR="005535C6" w:rsidRPr="005535C6" w:rsidRDefault="005535C6" w:rsidP="005535C6">
                                  <w:pPr>
                                    <w:spacing w:after="0" w:line="240" w:lineRule="auto"/>
                                    <w:rPr>
                                      <w:sz w:val="14"/>
                                      <w:szCs w:val="18"/>
                                    </w:rPr>
                                  </w:pPr>
                                  <w:r w:rsidRPr="005535C6">
                                    <w:rPr>
                                      <w:sz w:val="14"/>
                                      <w:szCs w:val="18"/>
                                    </w:rPr>
                                    <w:t xml:space="preserve"> * @description ctor</w:t>
                                  </w:r>
                                </w:p>
                                <w:p w14:paraId="3536FEC3" w14:textId="3E07C963" w:rsidR="005535C6" w:rsidRPr="005535C6" w:rsidRDefault="005535C6" w:rsidP="005535C6">
                                  <w:pPr>
                                    <w:spacing w:after="0" w:line="240" w:lineRule="auto"/>
                                    <w:rPr>
                                      <w:sz w:val="14"/>
                                      <w:szCs w:val="18"/>
                                    </w:rPr>
                                  </w:pPr>
                                  <w:r w:rsidRPr="005535C6">
                                    <w:rPr>
                                      <w:sz w:val="14"/>
                                      <w:szCs w:val="18"/>
                                    </w:rPr>
                                    <w:t xml:space="preserve"> *</w:t>
                                  </w:r>
                                </w:p>
                                <w:p w14:paraId="19D85E4D" w14:textId="36322D7C" w:rsidR="005535C6" w:rsidRPr="005535C6" w:rsidRDefault="005535C6" w:rsidP="005535C6">
                                  <w:pPr>
                                    <w:spacing w:after="0" w:line="240" w:lineRule="auto"/>
                                    <w:rPr>
                                      <w:sz w:val="14"/>
                                      <w:szCs w:val="18"/>
                                    </w:rPr>
                                  </w:pPr>
                                  <w:r w:rsidRPr="005535C6">
                                    <w:rPr>
                                      <w:sz w:val="14"/>
                                      <w:szCs w:val="18"/>
                                    </w:rPr>
                                    <w:t xml:space="preserve"> * @param parameters information for the children</w:t>
                                  </w:r>
                                </w:p>
                                <w:p w14:paraId="1CA67330" w14:textId="6F15E655" w:rsidR="005535C6" w:rsidRPr="005535C6" w:rsidRDefault="005535C6" w:rsidP="005535C6">
                                  <w:pPr>
                                    <w:spacing w:after="0" w:line="240" w:lineRule="auto"/>
                                    <w:rPr>
                                      <w:sz w:val="14"/>
                                      <w:szCs w:val="18"/>
                                    </w:rPr>
                                  </w:pPr>
                                  <w:r w:rsidRPr="005535C6">
                                    <w:rPr>
                                      <w:sz w:val="14"/>
                                      <w:szCs w:val="18"/>
                                    </w:rPr>
                                    <w:t xml:space="preserve"> */</w:t>
                                  </w:r>
                                </w:p>
                                <w:p w14:paraId="389DA94B" w14:textId="1C366D90" w:rsidR="005535C6" w:rsidRPr="005535C6" w:rsidRDefault="005535C6" w:rsidP="005535C6">
                                  <w:pPr>
                                    <w:spacing w:after="0" w:line="240" w:lineRule="auto"/>
                                    <w:rPr>
                                      <w:sz w:val="14"/>
                                      <w:szCs w:val="18"/>
                                    </w:rPr>
                                  </w:pPr>
                                  <w:r w:rsidRPr="005535C6">
                                    <w:rPr>
                                      <w:sz w:val="14"/>
                                      <w:szCs w:val="18"/>
                                    </w:rPr>
                                    <w:t xml:space="preserve">public </w:t>
                                  </w:r>
                                  <w:r w:rsidRPr="00513F15">
                                    <w:rPr>
                                      <w:color w:val="538135" w:themeColor="accent6" w:themeShade="BF"/>
                                      <w:sz w:val="14"/>
                                      <w:szCs w:val="18"/>
                                    </w:rPr>
                                    <w:t>accc_</w:t>
                                  </w:r>
                                  <w:proofErr w:type="gramStart"/>
                                  <w:r w:rsidRPr="00513F15">
                                    <w:rPr>
                                      <w:color w:val="538135" w:themeColor="accent6" w:themeShade="BF"/>
                                      <w:sz w:val="14"/>
                                      <w:szCs w:val="18"/>
                                    </w:rPr>
                                    <w:t>TriggerHandlerBase</w:t>
                                  </w:r>
                                  <w:r w:rsidRPr="005535C6">
                                    <w:rPr>
                                      <w:sz w:val="14"/>
                                      <w:szCs w:val="18"/>
                                    </w:rPr>
                                    <w:t>(</w:t>
                                  </w:r>
                                  <w:proofErr w:type="gramEnd"/>
                                  <w:r w:rsidRPr="005535C6">
                                    <w:rPr>
                                      <w:sz w:val="14"/>
                                      <w:szCs w:val="18"/>
                                    </w:rPr>
                                    <w:t>Object parameters) {</w:t>
                                  </w:r>
                                </w:p>
                                <w:p w14:paraId="13746636" w14:textId="7DD980FD"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this.theParameters</w:t>
                                  </w:r>
                                  <w:proofErr w:type="gramEnd"/>
                                  <w:r w:rsidRPr="005535C6">
                                    <w:rPr>
                                      <w:sz w:val="14"/>
                                      <w:szCs w:val="18"/>
                                    </w:rPr>
                                    <w:t xml:space="preserve"> = parameters;</w:t>
                                  </w:r>
                                </w:p>
                                <w:p w14:paraId="7381CF6D" w14:textId="6FAA9315" w:rsidR="005535C6" w:rsidRPr="005535C6" w:rsidRDefault="005535C6" w:rsidP="005535C6">
                                  <w:pPr>
                                    <w:spacing w:after="0" w:line="240" w:lineRule="auto"/>
                                    <w:rPr>
                                      <w:sz w:val="14"/>
                                      <w:szCs w:val="18"/>
                                    </w:rPr>
                                  </w:pPr>
                                  <w:r w:rsidRPr="005535C6">
                                    <w:rPr>
                                      <w:sz w:val="14"/>
                                      <w:szCs w:val="18"/>
                                    </w:rPr>
                                    <w:t>} // end of ctor</w:t>
                                  </w:r>
                                </w:p>
                                <w:p w14:paraId="437B5CE6" w14:textId="26358E8E" w:rsidR="005535C6" w:rsidRPr="005535C6" w:rsidRDefault="005535C6" w:rsidP="005535C6">
                                  <w:pPr>
                                    <w:spacing w:after="0" w:line="240" w:lineRule="auto"/>
                                    <w:rPr>
                                      <w:sz w:val="14"/>
                                      <w:szCs w:val="18"/>
                                    </w:rPr>
                                  </w:pPr>
                                  <w:r w:rsidRPr="005535C6">
                                    <w:rPr>
                                      <w:sz w:val="14"/>
                                      <w:szCs w:val="18"/>
                                    </w:rPr>
                                    <w:t>/////////////////////////////////////////////////////////////////</w:t>
                                  </w:r>
                                </w:p>
                                <w:p w14:paraId="6EA7AEC8" w14:textId="56340F23" w:rsidR="005535C6" w:rsidRPr="005535C6" w:rsidRDefault="005535C6" w:rsidP="005535C6">
                                  <w:pPr>
                                    <w:spacing w:after="0" w:line="240" w:lineRule="auto"/>
                                    <w:rPr>
                                      <w:sz w:val="14"/>
                                      <w:szCs w:val="18"/>
                                    </w:rPr>
                                  </w:pPr>
                                  <w:r w:rsidRPr="005535C6">
                                    <w:rPr>
                                      <w:sz w:val="14"/>
                                      <w:szCs w:val="18"/>
                                    </w:rPr>
                                    <w:t>/// Properties</w:t>
                                  </w:r>
                                </w:p>
                                <w:p w14:paraId="31E91695" w14:textId="68BDD8D3" w:rsidR="005535C6" w:rsidRPr="005535C6" w:rsidRDefault="005535C6" w:rsidP="005535C6">
                                  <w:pPr>
                                    <w:spacing w:after="0" w:line="240" w:lineRule="auto"/>
                                    <w:rPr>
                                      <w:sz w:val="14"/>
                                      <w:szCs w:val="18"/>
                                    </w:rPr>
                                  </w:pPr>
                                  <w:r w:rsidRPr="005535C6">
                                    <w:rPr>
                                      <w:sz w:val="14"/>
                                      <w:szCs w:val="18"/>
                                    </w:rPr>
                                    <w:t>/////////////////////////////////////////////////////////////////</w:t>
                                  </w:r>
                                </w:p>
                                <w:p w14:paraId="5E8B9EE7" w14:textId="1CDD16BC" w:rsidR="005535C6" w:rsidRPr="005535C6" w:rsidRDefault="005535C6" w:rsidP="005535C6">
                                  <w:pPr>
                                    <w:spacing w:after="0" w:line="240" w:lineRule="auto"/>
                                    <w:rPr>
                                      <w:sz w:val="14"/>
                                      <w:szCs w:val="18"/>
                                    </w:rPr>
                                  </w:pPr>
                                  <w:r w:rsidRPr="005535C6">
                                    <w:rPr>
                                      <w:sz w:val="14"/>
                                      <w:szCs w:val="18"/>
                                    </w:rPr>
                                    <w:t>/**</w:t>
                                  </w:r>
                                </w:p>
                                <w:p w14:paraId="2D5BEE18" w14:textId="594A9258" w:rsidR="005535C6" w:rsidRPr="005535C6" w:rsidRDefault="005535C6" w:rsidP="005535C6">
                                  <w:pPr>
                                    <w:spacing w:after="0" w:line="240" w:lineRule="auto"/>
                                    <w:rPr>
                                      <w:sz w:val="14"/>
                                      <w:szCs w:val="18"/>
                                    </w:rPr>
                                  </w:pPr>
                                  <w:r w:rsidRPr="005535C6">
                                    <w:rPr>
                                      <w:sz w:val="14"/>
                                      <w:szCs w:val="18"/>
                                    </w:rPr>
                                    <w:t xml:space="preserve"> * The paramters for this handler</w:t>
                                  </w:r>
                                </w:p>
                                <w:p w14:paraId="3AC9D0F5" w14:textId="29F93A9E" w:rsidR="005535C6" w:rsidRPr="005535C6" w:rsidRDefault="005535C6" w:rsidP="005535C6">
                                  <w:pPr>
                                    <w:spacing w:after="0" w:line="240" w:lineRule="auto"/>
                                    <w:rPr>
                                      <w:sz w:val="14"/>
                                      <w:szCs w:val="18"/>
                                    </w:rPr>
                                  </w:pPr>
                                  <w:r w:rsidRPr="005535C6">
                                    <w:rPr>
                                      <w:sz w:val="14"/>
                                      <w:szCs w:val="18"/>
                                    </w:rPr>
                                    <w:t xml:space="preserve"> */</w:t>
                                  </w:r>
                                </w:p>
                                <w:p w14:paraId="6B62105B" w14:textId="7B208773" w:rsidR="005535C6" w:rsidRPr="005535C6" w:rsidRDefault="005535C6" w:rsidP="005535C6">
                                  <w:pPr>
                                    <w:spacing w:after="0" w:line="240" w:lineRule="auto"/>
                                    <w:rPr>
                                      <w:sz w:val="14"/>
                                      <w:szCs w:val="18"/>
                                    </w:rPr>
                                  </w:pPr>
                                  <w:r w:rsidRPr="005535C6">
                                    <w:rPr>
                                      <w:sz w:val="14"/>
                                      <w:szCs w:val="18"/>
                                    </w:rPr>
                                    <w:t>@TestVisible</w:t>
                                  </w:r>
                                </w:p>
                                <w:p w14:paraId="2C1A6C98" w14:textId="3C85FBFA" w:rsidR="005535C6" w:rsidRPr="005535C6" w:rsidRDefault="005535C6" w:rsidP="005535C6">
                                  <w:pPr>
                                    <w:spacing w:after="0" w:line="240" w:lineRule="auto"/>
                                    <w:rPr>
                                      <w:sz w:val="14"/>
                                      <w:szCs w:val="18"/>
                                    </w:rPr>
                                  </w:pPr>
                                  <w:r w:rsidRPr="005535C6">
                                    <w:rPr>
                                      <w:sz w:val="14"/>
                                      <w:szCs w:val="18"/>
                                    </w:rPr>
                                    <w:t xml:space="preserve">protected Object </w:t>
                                  </w:r>
                                  <w:r w:rsidRPr="00513F15">
                                    <w:rPr>
                                      <w:b/>
                                      <w:color w:val="ED7D31" w:themeColor="accent2"/>
                                      <w:sz w:val="14"/>
                                      <w:szCs w:val="18"/>
                                    </w:rPr>
                                    <w:t>theParameters</w:t>
                                  </w:r>
                                  <w:r w:rsidRPr="00513F15">
                                    <w:rPr>
                                      <w:color w:val="ED7D31" w:themeColor="accent2"/>
                                      <w:sz w:val="14"/>
                                      <w:szCs w:val="18"/>
                                    </w:rPr>
                                    <w:t xml:space="preserve"> </w:t>
                                  </w:r>
                                  <w:r w:rsidRPr="005535C6">
                                    <w:rPr>
                                      <w:sz w:val="14"/>
                                      <w:szCs w:val="18"/>
                                    </w:rPr>
                                    <w:t>{</w:t>
                                  </w:r>
                                </w:p>
                                <w:p w14:paraId="0CC4CEAD" w14:textId="370E5956" w:rsidR="005535C6" w:rsidRPr="005535C6" w:rsidRDefault="005535C6" w:rsidP="005535C6">
                                  <w:pPr>
                                    <w:spacing w:after="0" w:line="240" w:lineRule="auto"/>
                                    <w:rPr>
                                      <w:sz w:val="14"/>
                                      <w:szCs w:val="18"/>
                                    </w:rPr>
                                  </w:pPr>
                                  <w:r w:rsidRPr="005535C6">
                                    <w:rPr>
                                      <w:sz w:val="14"/>
                                      <w:szCs w:val="18"/>
                                    </w:rPr>
                                    <w:tab/>
                                    <w:t xml:space="preserve">get </w:t>
                                  </w:r>
                                  <w:proofErr w:type="gramStart"/>
                                  <w:r w:rsidRPr="005535C6">
                                    <w:rPr>
                                      <w:sz w:val="14"/>
                                      <w:szCs w:val="18"/>
                                    </w:rPr>
                                    <w:t>{ return</w:t>
                                  </w:r>
                                  <w:proofErr w:type="gramEnd"/>
                                  <w:r w:rsidRPr="005535C6">
                                    <w:rPr>
                                      <w:sz w:val="14"/>
                                      <w:szCs w:val="18"/>
                                    </w:rPr>
                                    <w:t xml:space="preserve"> this.m_parameters;}</w:t>
                                  </w:r>
                                </w:p>
                                <w:p w14:paraId="753972F3" w14:textId="47A599E9" w:rsidR="005535C6" w:rsidRPr="005535C6" w:rsidRDefault="005535C6" w:rsidP="005535C6">
                                  <w:pPr>
                                    <w:spacing w:after="0" w:line="240" w:lineRule="auto"/>
                                    <w:rPr>
                                      <w:sz w:val="14"/>
                                      <w:szCs w:val="18"/>
                                    </w:rPr>
                                  </w:pPr>
                                  <w:r w:rsidRPr="005535C6">
                                    <w:rPr>
                                      <w:sz w:val="14"/>
                                      <w:szCs w:val="18"/>
                                    </w:rPr>
                                    <w:tab/>
                                    <w:t xml:space="preserve">set </w:t>
                                  </w:r>
                                  <w:proofErr w:type="gramStart"/>
                                  <w:r w:rsidRPr="005535C6">
                                    <w:rPr>
                                      <w:sz w:val="14"/>
                                      <w:szCs w:val="18"/>
                                    </w:rPr>
                                    <w:t>{ this</w:t>
                                  </w:r>
                                  <w:proofErr w:type="gramEnd"/>
                                  <w:r w:rsidRPr="005535C6">
                                    <w:rPr>
                                      <w:sz w:val="14"/>
                                      <w:szCs w:val="18"/>
                                    </w:rPr>
                                    <w:t>.m_parameters = value;}</w:t>
                                  </w:r>
                                </w:p>
                                <w:p w14:paraId="37FBC5A5" w14:textId="64590F1C" w:rsidR="005535C6" w:rsidRPr="005535C6" w:rsidRDefault="005535C6" w:rsidP="005535C6">
                                  <w:pPr>
                                    <w:spacing w:after="0" w:line="240" w:lineRule="auto"/>
                                    <w:rPr>
                                      <w:sz w:val="14"/>
                                      <w:szCs w:val="18"/>
                                    </w:rPr>
                                  </w:pPr>
                                  <w:r w:rsidRPr="005535C6">
                                    <w:rPr>
                                      <w:sz w:val="14"/>
                                      <w:szCs w:val="18"/>
                                    </w:rPr>
                                    <w:t>} // end of theParameters</w:t>
                                  </w:r>
                                </w:p>
                                <w:p w14:paraId="50DA1E09" w14:textId="77777777" w:rsidR="005535C6" w:rsidRPr="005535C6" w:rsidRDefault="005535C6" w:rsidP="005535C6">
                                  <w:pPr>
                                    <w:spacing w:after="0" w:line="240" w:lineRule="auto"/>
                                    <w:rPr>
                                      <w:sz w:val="14"/>
                                      <w:szCs w:val="18"/>
                                    </w:rPr>
                                  </w:pPr>
                                </w:p>
                                <w:p w14:paraId="5ABF29F7" w14:textId="3B8E3C45" w:rsidR="005535C6" w:rsidRPr="005535C6" w:rsidRDefault="005535C6" w:rsidP="005535C6">
                                  <w:pPr>
                                    <w:spacing w:after="0" w:line="240" w:lineRule="auto"/>
                                    <w:rPr>
                                      <w:sz w:val="14"/>
                                      <w:szCs w:val="18"/>
                                    </w:rPr>
                                  </w:pPr>
                                  <w:r w:rsidRPr="005535C6">
                                    <w:rPr>
                                      <w:sz w:val="14"/>
                                      <w:szCs w:val="18"/>
                                    </w:rPr>
                                    <w:t>//////////////////////////////////////////////////////////////////</w:t>
                                  </w:r>
                                </w:p>
                                <w:p w14:paraId="72B9DBBE" w14:textId="5AAAE5C1" w:rsidR="005535C6" w:rsidRPr="005535C6" w:rsidRDefault="005535C6" w:rsidP="005535C6">
                                  <w:pPr>
                                    <w:spacing w:after="0" w:line="240" w:lineRule="auto"/>
                                    <w:rPr>
                                      <w:sz w:val="14"/>
                                      <w:szCs w:val="18"/>
                                    </w:rPr>
                                  </w:pPr>
                                  <w:r w:rsidRPr="005535C6">
                                    <w:rPr>
                                      <w:sz w:val="14"/>
                                      <w:szCs w:val="18"/>
                                    </w:rPr>
                                    <w:t>/// Public Methods</w:t>
                                  </w:r>
                                </w:p>
                                <w:p w14:paraId="5F300141" w14:textId="693D00EA" w:rsidR="005535C6" w:rsidRPr="005535C6" w:rsidRDefault="005535C6" w:rsidP="005535C6">
                                  <w:pPr>
                                    <w:spacing w:after="0" w:line="240" w:lineRule="auto"/>
                                    <w:rPr>
                                      <w:sz w:val="14"/>
                                      <w:szCs w:val="18"/>
                                    </w:rPr>
                                  </w:pPr>
                                  <w:r w:rsidRPr="005535C6">
                                    <w:rPr>
                                      <w:sz w:val="14"/>
                                      <w:szCs w:val="18"/>
                                    </w:rPr>
                                    <w:t>//////////////////////////////////////////////////////////////////</w:t>
                                  </w:r>
                                </w:p>
                                <w:p w14:paraId="0728C8B8" w14:textId="77777777" w:rsidR="005535C6" w:rsidRPr="005535C6" w:rsidRDefault="005535C6" w:rsidP="005535C6">
                                  <w:pPr>
                                    <w:spacing w:after="0" w:line="240" w:lineRule="auto"/>
                                    <w:rPr>
                                      <w:sz w:val="14"/>
                                      <w:szCs w:val="18"/>
                                    </w:rPr>
                                  </w:pPr>
                                  <w:r w:rsidRPr="005535C6">
                                    <w:rPr>
                                      <w:sz w:val="14"/>
                                      <w:szCs w:val="18"/>
                                    </w:rPr>
                                    <w:t>/**</w:t>
                                  </w:r>
                                </w:p>
                                <w:p w14:paraId="42A8E328" w14:textId="72A468F5" w:rsidR="005535C6" w:rsidRPr="005535C6" w:rsidRDefault="005535C6" w:rsidP="005535C6">
                                  <w:pPr>
                                    <w:spacing w:after="0" w:line="240" w:lineRule="auto"/>
                                    <w:rPr>
                                      <w:sz w:val="14"/>
                                      <w:szCs w:val="18"/>
                                    </w:rPr>
                                  </w:pPr>
                                  <w:r w:rsidRPr="005535C6">
                                    <w:rPr>
                                      <w:sz w:val="14"/>
                                      <w:szCs w:val="18"/>
                                    </w:rPr>
                                    <w:t xml:space="preserve"> * @description add an error on the sobject. When used on Trigger.new</w:t>
                                  </w:r>
                                </w:p>
                                <w:p w14:paraId="641F44BB" w14:textId="285B662F" w:rsidR="005535C6" w:rsidRPr="005535C6" w:rsidRDefault="005535C6" w:rsidP="005535C6">
                                  <w:pPr>
                                    <w:spacing w:after="0" w:line="240" w:lineRule="auto"/>
                                    <w:rPr>
                                      <w:sz w:val="14"/>
                                      <w:szCs w:val="18"/>
                                    </w:rPr>
                                  </w:pPr>
                                  <w:r w:rsidRPr="005535C6">
                                    <w:rPr>
                                      <w:sz w:val="14"/>
                                      <w:szCs w:val="18"/>
                                    </w:rPr>
                                    <w:t xml:space="preserve"> * in before insert and before update triggers, and on Trigger.old in</w:t>
                                  </w:r>
                                </w:p>
                                <w:p w14:paraId="1E9C938D" w14:textId="556BD132" w:rsidR="005535C6" w:rsidRPr="005535C6" w:rsidRDefault="005535C6" w:rsidP="005535C6">
                                  <w:pPr>
                                    <w:spacing w:after="0" w:line="240" w:lineRule="auto"/>
                                    <w:rPr>
                                      <w:sz w:val="14"/>
                                      <w:szCs w:val="18"/>
                                    </w:rPr>
                                  </w:pPr>
                                  <w:r w:rsidRPr="005535C6">
                                    <w:rPr>
                                      <w:sz w:val="14"/>
                                      <w:szCs w:val="18"/>
                                    </w:rPr>
                                    <w:t xml:space="preserve"> * before delete triggers, the error message is displayed in the application</w:t>
                                  </w:r>
                                </w:p>
                                <w:p w14:paraId="77D544FD" w14:textId="244546E1" w:rsidR="005535C6" w:rsidRPr="005535C6" w:rsidRDefault="005535C6" w:rsidP="005535C6">
                                  <w:pPr>
                                    <w:spacing w:after="0" w:line="240" w:lineRule="auto"/>
                                    <w:rPr>
                                      <w:sz w:val="14"/>
                                      <w:szCs w:val="18"/>
                                    </w:rPr>
                                  </w:pPr>
                                  <w:r w:rsidRPr="005535C6">
                                    <w:rPr>
                                      <w:sz w:val="14"/>
                                      <w:szCs w:val="18"/>
                                    </w:rPr>
                                    <w:t xml:space="preserve"> * interface.</w:t>
                                  </w:r>
                                </w:p>
                                <w:p w14:paraId="4BC483AA" w14:textId="10BCE5CE" w:rsidR="005535C6" w:rsidRPr="005535C6" w:rsidRDefault="005535C6" w:rsidP="005535C6">
                                  <w:pPr>
                                    <w:spacing w:after="0" w:line="240" w:lineRule="auto"/>
                                    <w:rPr>
                                      <w:sz w:val="14"/>
                                      <w:szCs w:val="18"/>
                                    </w:rPr>
                                  </w:pPr>
                                  <w:r w:rsidRPr="005535C6">
                                    <w:rPr>
                                      <w:sz w:val="14"/>
                                      <w:szCs w:val="18"/>
                                    </w:rPr>
                                    <w:t xml:space="preserve"> *</w:t>
                                  </w:r>
                                </w:p>
                                <w:p w14:paraId="5C53F7F0" w14:textId="77777777" w:rsidR="006D3C42" w:rsidRDefault="005535C6" w:rsidP="005535C6">
                                  <w:pPr>
                                    <w:spacing w:after="0" w:line="240" w:lineRule="auto"/>
                                    <w:rPr>
                                      <w:sz w:val="14"/>
                                      <w:szCs w:val="18"/>
                                    </w:rPr>
                                  </w:pPr>
                                  <w:r w:rsidRPr="005535C6">
                                    <w:rPr>
                                      <w:sz w:val="14"/>
                                      <w:szCs w:val="18"/>
                                    </w:rPr>
                                    <w:t xml:space="preserve"> * @param triggerObject the salesforce object (from the trigger invocation) to see </w:t>
                                  </w:r>
                                </w:p>
                                <w:p w14:paraId="4CFBDE02" w14:textId="60EB310F" w:rsidR="005535C6" w:rsidRPr="005535C6" w:rsidRDefault="006D3C42" w:rsidP="005535C6">
                                  <w:pPr>
                                    <w:spacing w:after="0" w:line="240" w:lineRule="auto"/>
                                    <w:rPr>
                                      <w:sz w:val="14"/>
                                      <w:szCs w:val="18"/>
                                    </w:rPr>
                                  </w:pPr>
                                  <w:r>
                                    <w:rPr>
                                      <w:sz w:val="14"/>
                                      <w:szCs w:val="18"/>
                                    </w:rPr>
                                    <w:t xml:space="preserve"> *          </w:t>
                                  </w:r>
                                  <w:r w:rsidR="005535C6" w:rsidRPr="005535C6">
                                    <w:rPr>
                                      <w:sz w:val="14"/>
                                      <w:szCs w:val="18"/>
                                    </w:rPr>
                                    <w:t xml:space="preserve">the error </w:t>
                                  </w:r>
                                  <w:proofErr w:type="gramStart"/>
                                  <w:r w:rsidR="005535C6" w:rsidRPr="005535C6">
                                    <w:rPr>
                                      <w:sz w:val="14"/>
                                      <w:szCs w:val="18"/>
                                    </w:rPr>
                                    <w:t>message</w:t>
                                  </w:r>
                                  <w:proofErr w:type="gramEnd"/>
                                </w:p>
                                <w:p w14:paraId="7580D6FA" w14:textId="67B731B0" w:rsidR="005535C6" w:rsidRPr="005535C6" w:rsidRDefault="005535C6" w:rsidP="005535C6">
                                  <w:pPr>
                                    <w:spacing w:after="0" w:line="240" w:lineRule="auto"/>
                                    <w:rPr>
                                      <w:sz w:val="14"/>
                                      <w:szCs w:val="18"/>
                                    </w:rPr>
                                  </w:pPr>
                                  <w:r w:rsidRPr="005535C6">
                                    <w:rPr>
                                      <w:sz w:val="14"/>
                                      <w:szCs w:val="18"/>
                                    </w:rPr>
                                    <w:t xml:space="preserve"> * @param errorMessage error message</w:t>
                                  </w:r>
                                </w:p>
                                <w:p w14:paraId="6AC4365E" w14:textId="79FA13BC" w:rsidR="005535C6" w:rsidRPr="005535C6" w:rsidRDefault="005535C6" w:rsidP="005535C6">
                                  <w:pPr>
                                    <w:spacing w:after="0" w:line="240" w:lineRule="auto"/>
                                    <w:rPr>
                                      <w:sz w:val="14"/>
                                      <w:szCs w:val="18"/>
                                    </w:rPr>
                                  </w:pPr>
                                  <w:r w:rsidRPr="005535C6">
                                    <w:rPr>
                                      <w:sz w:val="14"/>
                                      <w:szCs w:val="18"/>
                                    </w:rPr>
                                    <w:t xml:space="preserve"> */</w:t>
                                  </w:r>
                                </w:p>
                                <w:p w14:paraId="0466B69A" w14:textId="09D41B98"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addError</w:t>
                                  </w:r>
                                  <w:r w:rsidRPr="005535C6">
                                    <w:rPr>
                                      <w:sz w:val="14"/>
                                      <w:szCs w:val="18"/>
                                    </w:rPr>
                                    <w:t>(</w:t>
                                  </w:r>
                                  <w:proofErr w:type="gramEnd"/>
                                  <w:r w:rsidRPr="005535C6">
                                    <w:rPr>
                                      <w:sz w:val="14"/>
                                      <w:szCs w:val="18"/>
                                    </w:rPr>
                                    <w:t>SObject triggerObject, String errorMessage) {</w:t>
                                  </w:r>
                                </w:p>
                                <w:p w14:paraId="7377EE8F" w14:textId="01B5EE93"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riggerObject</w:t>
                                  </w:r>
                                  <w:proofErr w:type="gramEnd"/>
                                  <w:r w:rsidR="005535C6" w:rsidRPr="005535C6">
                                    <w:rPr>
                                      <w:sz w:val="14"/>
                                      <w:szCs w:val="18"/>
                                    </w:rPr>
                                    <w:t xml:space="preserve"> != null</w:t>
                                  </w:r>
                                </w:p>
                                <w:p w14:paraId="5B07E221" w14:textId="7CC2FA82" w:rsidR="005535C6" w:rsidRPr="005535C6" w:rsidRDefault="005535C6" w:rsidP="005535C6">
                                  <w:pPr>
                                    <w:spacing w:after="0" w:line="240" w:lineRule="auto"/>
                                    <w:rPr>
                                      <w:sz w:val="14"/>
                                      <w:szCs w:val="18"/>
                                    </w:rPr>
                                  </w:pPr>
                                  <w:r w:rsidRPr="005535C6">
                                    <w:rPr>
                                      <w:sz w:val="14"/>
                                      <w:szCs w:val="18"/>
                                    </w:rPr>
                                    <w:t xml:space="preserve">        &amp;</w:t>
                                  </w:r>
                                  <w:proofErr w:type="gramStart"/>
                                  <w:r w:rsidRPr="005535C6">
                                    <w:rPr>
                                      <w:sz w:val="14"/>
                                      <w:szCs w:val="18"/>
                                    </w:rPr>
                                    <w:t>&amp; !string</w:t>
                                  </w:r>
                                  <w:proofErr w:type="gramEnd"/>
                                  <w:r w:rsidRPr="005535C6">
                                    <w:rPr>
                                      <w:sz w:val="14"/>
                                      <w:szCs w:val="18"/>
                                    </w:rPr>
                                    <w:t>.isBlank(errorMessage)</w:t>
                                  </w:r>
                                </w:p>
                                <w:p w14:paraId="587AE155" w14:textId="5F115B5D" w:rsidR="005535C6" w:rsidRPr="005535C6" w:rsidRDefault="005535C6" w:rsidP="005535C6">
                                  <w:pPr>
                                    <w:spacing w:after="0" w:line="240" w:lineRule="auto"/>
                                    <w:rPr>
                                      <w:sz w:val="14"/>
                                      <w:szCs w:val="18"/>
                                    </w:rPr>
                                  </w:pPr>
                                  <w:r w:rsidRPr="005535C6">
                                    <w:rPr>
                                      <w:sz w:val="14"/>
                                      <w:szCs w:val="18"/>
                                    </w:rPr>
                                    <w:t xml:space="preserve">        &amp;&amp; </w:t>
                                  </w:r>
                                  <w:proofErr w:type="gramStart"/>
                                  <w:r w:rsidRPr="005535C6">
                                    <w:rPr>
                                      <w:sz w:val="14"/>
                                      <w:szCs w:val="18"/>
                                    </w:rPr>
                                    <w:t>(!System.isBatch</w:t>
                                  </w:r>
                                  <w:proofErr w:type="gramEnd"/>
                                  <w:r w:rsidRPr="005535C6">
                                    <w:rPr>
                                      <w:sz w:val="14"/>
                                      <w:szCs w:val="18"/>
                                    </w:rPr>
                                    <w:t>() || !System.isFuture() || System.isScheduled()) ) {</w:t>
                                  </w:r>
                                </w:p>
                                <w:p w14:paraId="7D234F72" w14:textId="37EAEEA7" w:rsidR="005535C6" w:rsidRPr="005535C6" w:rsidRDefault="005535C6" w:rsidP="005535C6">
                                  <w:pPr>
                                    <w:spacing w:after="0" w:line="240" w:lineRule="auto"/>
                                    <w:rPr>
                                      <w:sz w:val="14"/>
                                      <w:szCs w:val="18"/>
                                    </w:rPr>
                                  </w:pPr>
                                  <w:r w:rsidRPr="005535C6">
                                    <w:rPr>
                                      <w:sz w:val="14"/>
                                      <w:szCs w:val="18"/>
                                    </w:rPr>
                                    <w:tab/>
                                    <w:t>//try {</w:t>
                                  </w:r>
                                </w:p>
                                <w:p w14:paraId="4EABB2E3" w14:textId="4AD25DC6" w:rsidR="005535C6" w:rsidRPr="005535C6" w:rsidRDefault="005535C6" w:rsidP="005535C6">
                                  <w:pPr>
                                    <w:spacing w:after="0" w:line="240" w:lineRule="auto"/>
                                    <w:rPr>
                                      <w:sz w:val="14"/>
                                      <w:szCs w:val="18"/>
                                    </w:rPr>
                                  </w:pPr>
                                  <w:r w:rsidRPr="005535C6">
                                    <w:rPr>
                                      <w:sz w:val="14"/>
                                      <w:szCs w:val="18"/>
                                    </w:rPr>
                                    <w:tab/>
                                    <w:t>triggerObject.addError(errorMessage);</w:t>
                                  </w:r>
                                </w:p>
                                <w:p w14:paraId="2BFA8CA7" w14:textId="03645E5C" w:rsidR="005535C6" w:rsidRPr="005535C6" w:rsidRDefault="005535C6" w:rsidP="005535C6">
                                  <w:pPr>
                                    <w:spacing w:after="0" w:line="240" w:lineRule="auto"/>
                                    <w:rPr>
                                      <w:sz w:val="14"/>
                                      <w:szCs w:val="18"/>
                                    </w:rPr>
                                  </w:pPr>
                                  <w:r w:rsidRPr="005535C6">
                                    <w:rPr>
                                      <w:sz w:val="14"/>
                                      <w:szCs w:val="18"/>
                                    </w:rPr>
                                    <w:tab/>
                                    <w:t>//} catch (Exception) {</w:t>
                                  </w:r>
                                </w:p>
                                <w:p w14:paraId="45F2A282" w14:textId="3C849257" w:rsidR="005535C6" w:rsidRPr="005535C6" w:rsidRDefault="005535C6" w:rsidP="005535C6">
                                  <w:pPr>
                                    <w:spacing w:after="0" w:line="240" w:lineRule="auto"/>
                                    <w:rPr>
                                      <w:sz w:val="14"/>
                                      <w:szCs w:val="18"/>
                                    </w:rPr>
                                  </w:pPr>
                                  <w:r w:rsidRPr="005535C6">
                                    <w:rPr>
                                      <w:sz w:val="14"/>
                                      <w:szCs w:val="18"/>
                                    </w:rPr>
                                    <w:tab/>
                                    <w:t>// TBD -- ensure it is on a trigger sobject</w:t>
                                  </w:r>
                                </w:p>
                                <w:p w14:paraId="085125C7" w14:textId="44EEDFCF" w:rsidR="005535C6" w:rsidRPr="005535C6" w:rsidRDefault="005535C6" w:rsidP="005535C6">
                                  <w:pPr>
                                    <w:spacing w:after="0" w:line="240" w:lineRule="auto"/>
                                    <w:rPr>
                                      <w:sz w:val="14"/>
                                      <w:szCs w:val="18"/>
                                    </w:rPr>
                                  </w:pPr>
                                  <w:r w:rsidRPr="005535C6">
                                    <w:rPr>
                                      <w:sz w:val="14"/>
                                      <w:szCs w:val="18"/>
                                    </w:rPr>
                                    <w:tab/>
                                    <w:t>//}</w:t>
                                  </w:r>
                                </w:p>
                                <w:p w14:paraId="2C2300E3" w14:textId="0D0DE9ED"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55E5C3C7" w14:textId="7B48087A" w:rsidR="005535C6" w:rsidRPr="005535C6" w:rsidRDefault="005535C6" w:rsidP="005535C6">
                                  <w:pPr>
                                    <w:spacing w:after="0" w:line="240" w:lineRule="auto"/>
                                    <w:rPr>
                                      <w:sz w:val="14"/>
                                      <w:szCs w:val="18"/>
                                    </w:rPr>
                                  </w:pPr>
                                  <w:r w:rsidRPr="005535C6">
                                    <w:rPr>
                                      <w:sz w:val="14"/>
                                      <w:szCs w:val="18"/>
                                    </w:rPr>
                                    <w:t>} // end of addError</w:t>
                                  </w:r>
                                </w:p>
                                <w:p w14:paraId="6A9495C9" w14:textId="157A377E" w:rsidR="005535C6" w:rsidRPr="005535C6" w:rsidRDefault="005535C6" w:rsidP="005535C6">
                                  <w:pPr>
                                    <w:spacing w:after="0" w:line="240" w:lineRule="auto"/>
                                    <w:rPr>
                                      <w:sz w:val="14"/>
                                      <w:szCs w:val="18"/>
                                    </w:rPr>
                                  </w:pPr>
                                  <w:r w:rsidRPr="005535C6">
                                    <w:rPr>
                                      <w:sz w:val="14"/>
                                      <w:szCs w:val="18"/>
                                    </w:rPr>
                                    <w:t>/**</w:t>
                                  </w:r>
                                </w:p>
                                <w:p w14:paraId="614340D2" w14:textId="0CAFAA54" w:rsidR="005535C6" w:rsidRPr="005535C6" w:rsidRDefault="005535C6" w:rsidP="005535C6">
                                  <w:pPr>
                                    <w:spacing w:after="0" w:line="240" w:lineRule="auto"/>
                                    <w:rPr>
                                      <w:sz w:val="14"/>
                                      <w:szCs w:val="18"/>
                                    </w:rPr>
                                  </w:pPr>
                                  <w:r w:rsidRPr="005535C6">
                                    <w:rPr>
                                      <w:sz w:val="14"/>
                                      <w:szCs w:val="18"/>
                                    </w:rPr>
                                    <w:t xml:space="preserve"> * @description On Before Insert - Override this to </w:t>
                                  </w:r>
                                  <w:proofErr w:type="gramStart"/>
                                  <w:r w:rsidRPr="005535C6">
                                    <w:rPr>
                                      <w:sz w:val="14"/>
                                      <w:szCs w:val="18"/>
                                    </w:rPr>
                                    <w:t>perform  processing</w:t>
                                  </w:r>
                                  <w:proofErr w:type="gramEnd"/>
                                </w:p>
                                <w:p w14:paraId="6C1A9B58" w14:textId="4A260BEB"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53C65DC1" w14:textId="30A40113" w:rsidR="005535C6" w:rsidRPr="005535C6" w:rsidRDefault="005535C6" w:rsidP="005535C6">
                                  <w:pPr>
                                    <w:spacing w:after="0" w:line="240" w:lineRule="auto"/>
                                    <w:rPr>
                                      <w:sz w:val="14"/>
                                      <w:szCs w:val="18"/>
                                    </w:rPr>
                                  </w:pPr>
                                  <w:r w:rsidRPr="005535C6">
                                    <w:rPr>
                                      <w:sz w:val="14"/>
                                      <w:szCs w:val="18"/>
                                    </w:rPr>
                                    <w:t xml:space="preserve"> **/</w:t>
                                  </w:r>
                                </w:p>
                                <w:p w14:paraId="7C078668" w14:textId="1ECA136A"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InsertChild</w:t>
                                  </w:r>
                                  <w:r w:rsidRPr="005535C6">
                                    <w:rPr>
                                      <w:sz w:val="14"/>
                                      <w:szCs w:val="18"/>
                                    </w:rPr>
                                    <w:t>(</w:t>
                                  </w:r>
                                  <w:proofErr w:type="gramEnd"/>
                                  <w:r w:rsidRPr="005535C6">
                                    <w:rPr>
                                      <w:sz w:val="14"/>
                                      <w:szCs w:val="18"/>
                                    </w:rPr>
                                    <w:t>List&lt;SObject&gt; records) {</w:t>
                                  </w:r>
                                </w:p>
                                <w:p w14:paraId="47BC470E" w14:textId="5A2F07B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1CFEC6EB" w14:textId="64F93372"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Before Insert' );</w:t>
                                  </w:r>
                                </w:p>
                                <w:p w14:paraId="7521EF3F" w14:textId="07ED848A"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31E447D6" w14:textId="0EB2DE52" w:rsidR="005535C6" w:rsidRPr="005535C6" w:rsidRDefault="005535C6" w:rsidP="005535C6">
                                  <w:pPr>
                                    <w:spacing w:after="0" w:line="240" w:lineRule="auto"/>
                                    <w:rPr>
                                      <w:sz w:val="14"/>
                                      <w:szCs w:val="18"/>
                                    </w:rPr>
                                  </w:pPr>
                                  <w:r w:rsidRPr="005535C6">
                                    <w:rPr>
                                      <w:sz w:val="14"/>
                                      <w:szCs w:val="18"/>
                                    </w:rPr>
                                    <w:t>} // end of onBeforeInsertChild</w:t>
                                  </w:r>
                                </w:p>
                                <w:p w14:paraId="41D56259" w14:textId="7B29D3E4" w:rsidR="005535C6" w:rsidRPr="005535C6" w:rsidRDefault="005535C6" w:rsidP="005535C6">
                                  <w:pPr>
                                    <w:spacing w:after="0" w:line="240" w:lineRule="auto"/>
                                    <w:rPr>
                                      <w:sz w:val="14"/>
                                      <w:szCs w:val="18"/>
                                    </w:rPr>
                                  </w:pPr>
                                </w:p>
                              </w:txbxContent>
                            </wps:txbx>
                            <wps:bodyPr rot="0" vert="horz" wrap="square" lIns="91440" tIns="45720" rIns="91440" bIns="45720" anchor="t" anchorCtr="0">
                              <a:noAutofit/>
                            </wps:bodyPr>
                          </wps:wsp>
                        </a:graphicData>
                      </a:graphic>
                    </wp:inline>
                  </w:drawing>
                </mc:Choice>
                <mc:Fallback>
                  <w:pict>
                    <v:shape w14:anchorId="44147A87" id="_x0000_s1028" type="#_x0000_t202" style="width:452pt;height:53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" fillcolor="#e7e6e6 [3214]">
                      <v:textbox>
                        <w:txbxContent>
                          <w:p w14:paraId="31C43F53" w14:textId="77777777" w:rsidR="005535C6" w:rsidRPr="005535C6" w:rsidRDefault="005535C6" w:rsidP="005535C6">
                            <w:pPr>
                              <w:spacing w:after="0" w:line="240" w:lineRule="auto"/>
                              <w:rPr>
                                <w:sz w:val="14"/>
                                <w:szCs w:val="18"/>
                              </w:rPr>
                            </w:pPr>
                            <w:r w:rsidRPr="005535C6">
                              <w:rPr>
                                <w:sz w:val="14"/>
                                <w:szCs w:val="18"/>
                              </w:rPr>
                              <w:t>public virtual with sharing class accc_TriggerHandlerBase implements accc_ITriggerHandler {</w:t>
                            </w:r>
                          </w:p>
                          <w:p w14:paraId="50BE2174" w14:textId="77777777" w:rsidR="005535C6" w:rsidRPr="005535C6" w:rsidRDefault="005535C6" w:rsidP="005535C6">
                            <w:pPr>
                              <w:spacing w:after="0" w:line="240" w:lineRule="auto"/>
                              <w:rPr>
                                <w:sz w:val="14"/>
                                <w:szCs w:val="18"/>
                              </w:rPr>
                            </w:pPr>
                          </w:p>
                          <w:p w14:paraId="291631DD" w14:textId="468CBF17" w:rsidR="005535C6" w:rsidRPr="005535C6" w:rsidRDefault="005535C6" w:rsidP="005535C6">
                            <w:pPr>
                              <w:spacing w:after="0" w:line="240" w:lineRule="auto"/>
                              <w:rPr>
                                <w:sz w:val="14"/>
                                <w:szCs w:val="18"/>
                              </w:rPr>
                            </w:pPr>
                            <w:r w:rsidRPr="005535C6">
                              <w:rPr>
                                <w:sz w:val="14"/>
                                <w:szCs w:val="18"/>
                              </w:rPr>
                              <w:t>////////////////////////////////////////////////////////////////////////////////</w:t>
                            </w:r>
                          </w:p>
                          <w:p w14:paraId="5383B324" w14:textId="208BA767" w:rsidR="005535C6" w:rsidRPr="005535C6" w:rsidRDefault="005535C6" w:rsidP="005535C6">
                            <w:pPr>
                              <w:spacing w:after="0" w:line="240" w:lineRule="auto"/>
                              <w:rPr>
                                <w:sz w:val="14"/>
                                <w:szCs w:val="18"/>
                              </w:rPr>
                            </w:pPr>
                            <w:r w:rsidRPr="005535C6">
                              <w:rPr>
                                <w:sz w:val="14"/>
                                <w:szCs w:val="18"/>
                              </w:rPr>
                              <w:t>/// Data Members</w:t>
                            </w:r>
                          </w:p>
                          <w:p w14:paraId="7E7C4D55" w14:textId="28A1F04A" w:rsidR="005535C6" w:rsidRPr="005535C6" w:rsidRDefault="005535C6" w:rsidP="005535C6">
                            <w:pPr>
                              <w:spacing w:after="0" w:line="240" w:lineRule="auto"/>
                              <w:rPr>
                                <w:sz w:val="14"/>
                                <w:szCs w:val="18"/>
                              </w:rPr>
                            </w:pPr>
                            <w:r w:rsidRPr="005535C6">
                              <w:rPr>
                                <w:sz w:val="14"/>
                                <w:szCs w:val="18"/>
                              </w:rPr>
                              <w:t>////////////////////////////////////////////////////////////////////////////////</w:t>
                            </w:r>
                          </w:p>
                          <w:p w14:paraId="4B95E4A3" w14:textId="2BD95E02" w:rsidR="005535C6" w:rsidRPr="005535C6" w:rsidRDefault="005535C6" w:rsidP="005535C6">
                            <w:pPr>
                              <w:spacing w:after="0" w:line="240" w:lineRule="auto"/>
                              <w:rPr>
                                <w:sz w:val="14"/>
                                <w:szCs w:val="18"/>
                              </w:rPr>
                            </w:pPr>
                            <w:r w:rsidRPr="005535C6">
                              <w:rPr>
                                <w:sz w:val="14"/>
                                <w:szCs w:val="18"/>
                              </w:rPr>
                              <w:t>@TestVisible</w:t>
                            </w:r>
                          </w:p>
                          <w:p w14:paraId="50711523" w14:textId="678C0080" w:rsidR="005535C6" w:rsidRPr="005535C6" w:rsidRDefault="005535C6" w:rsidP="005535C6">
                            <w:pPr>
                              <w:spacing w:after="0" w:line="240" w:lineRule="auto"/>
                              <w:rPr>
                                <w:sz w:val="14"/>
                                <w:szCs w:val="18"/>
                              </w:rPr>
                            </w:pPr>
                            <w:r w:rsidRPr="005535C6">
                              <w:rPr>
                                <w:sz w:val="14"/>
                                <w:szCs w:val="18"/>
                              </w:rPr>
                              <w:t>private Object m_parameters = null;</w:t>
                            </w:r>
                          </w:p>
                          <w:p w14:paraId="1D44BAFB" w14:textId="00FC227E" w:rsidR="005535C6" w:rsidRPr="005535C6" w:rsidRDefault="005535C6" w:rsidP="005535C6">
                            <w:pPr>
                              <w:spacing w:after="0" w:line="240" w:lineRule="auto"/>
                              <w:rPr>
                                <w:sz w:val="14"/>
                                <w:szCs w:val="18"/>
                              </w:rPr>
                            </w:pPr>
                            <w:r w:rsidRPr="005535C6">
                              <w:rPr>
                                <w:sz w:val="14"/>
                                <w:szCs w:val="18"/>
                              </w:rPr>
                              <w:t>////////////////////////////////////////////////////////////////////////////////</w:t>
                            </w:r>
                          </w:p>
                          <w:p w14:paraId="70C5EBCC" w14:textId="63C3F624" w:rsidR="005535C6" w:rsidRPr="005535C6" w:rsidRDefault="005535C6" w:rsidP="005535C6">
                            <w:pPr>
                              <w:spacing w:after="0" w:line="240" w:lineRule="auto"/>
                              <w:rPr>
                                <w:sz w:val="14"/>
                                <w:szCs w:val="18"/>
                              </w:rPr>
                            </w:pPr>
                            <w:r w:rsidRPr="005535C6">
                              <w:rPr>
                                <w:sz w:val="14"/>
                                <w:szCs w:val="18"/>
                              </w:rPr>
                              <w:t>/// Ctors</w:t>
                            </w:r>
                          </w:p>
                          <w:p w14:paraId="73F3EF49" w14:textId="6FC6B006" w:rsidR="005535C6" w:rsidRPr="005535C6" w:rsidRDefault="005535C6" w:rsidP="005535C6">
                            <w:pPr>
                              <w:spacing w:after="0" w:line="240" w:lineRule="auto"/>
                              <w:rPr>
                                <w:sz w:val="14"/>
                                <w:szCs w:val="18"/>
                              </w:rPr>
                            </w:pPr>
                            <w:r w:rsidRPr="005535C6">
                              <w:rPr>
                                <w:sz w:val="14"/>
                                <w:szCs w:val="18"/>
                              </w:rPr>
                              <w:t>////////////////////////////////////////////////////////////////////////////////</w:t>
                            </w:r>
                          </w:p>
                          <w:p w14:paraId="72C7E9B6" w14:textId="20C7CB92" w:rsidR="005535C6" w:rsidRPr="005535C6" w:rsidRDefault="005535C6" w:rsidP="005535C6">
                            <w:pPr>
                              <w:spacing w:after="0" w:line="240" w:lineRule="auto"/>
                              <w:rPr>
                                <w:sz w:val="14"/>
                                <w:szCs w:val="18"/>
                              </w:rPr>
                            </w:pPr>
                            <w:r w:rsidRPr="005535C6">
                              <w:rPr>
                                <w:sz w:val="14"/>
                                <w:szCs w:val="18"/>
                              </w:rPr>
                              <w:t>/**</w:t>
                            </w:r>
                          </w:p>
                          <w:p w14:paraId="7A5DDCA1" w14:textId="345BBF88" w:rsidR="005535C6" w:rsidRPr="005535C6" w:rsidRDefault="005535C6" w:rsidP="005535C6">
                            <w:pPr>
                              <w:spacing w:after="0" w:line="240" w:lineRule="auto"/>
                              <w:rPr>
                                <w:sz w:val="14"/>
                                <w:szCs w:val="18"/>
                              </w:rPr>
                            </w:pPr>
                            <w:r w:rsidRPr="005535C6">
                              <w:rPr>
                                <w:sz w:val="14"/>
                                <w:szCs w:val="18"/>
                              </w:rPr>
                              <w:t xml:space="preserve"> * @description default ctor</w:t>
                            </w:r>
                          </w:p>
                          <w:p w14:paraId="7DE613E1" w14:textId="3ECF86DE" w:rsidR="005535C6" w:rsidRPr="005535C6" w:rsidRDefault="005535C6" w:rsidP="005535C6">
                            <w:pPr>
                              <w:spacing w:after="0" w:line="240" w:lineRule="auto"/>
                              <w:rPr>
                                <w:sz w:val="14"/>
                                <w:szCs w:val="18"/>
                              </w:rPr>
                            </w:pPr>
                            <w:r w:rsidRPr="005535C6">
                              <w:rPr>
                                <w:sz w:val="14"/>
                                <w:szCs w:val="18"/>
                              </w:rPr>
                              <w:t xml:space="preserve"> *</w:t>
                            </w:r>
                          </w:p>
                          <w:p w14:paraId="7E95A7A1" w14:textId="3A75D0E9" w:rsidR="005535C6" w:rsidRPr="005535C6" w:rsidRDefault="005535C6" w:rsidP="005535C6">
                            <w:pPr>
                              <w:spacing w:after="0" w:line="240" w:lineRule="auto"/>
                              <w:rPr>
                                <w:sz w:val="14"/>
                                <w:szCs w:val="18"/>
                              </w:rPr>
                            </w:pPr>
                            <w:r w:rsidRPr="005535C6">
                              <w:rPr>
                                <w:sz w:val="14"/>
                                <w:szCs w:val="18"/>
                              </w:rPr>
                              <w:t xml:space="preserve"> */</w:t>
                            </w:r>
                          </w:p>
                          <w:p w14:paraId="4E4CC64C" w14:textId="54DC4173" w:rsidR="005535C6" w:rsidRPr="005535C6" w:rsidRDefault="005535C6" w:rsidP="005535C6">
                            <w:pPr>
                              <w:spacing w:after="0" w:line="240" w:lineRule="auto"/>
                              <w:rPr>
                                <w:sz w:val="12"/>
                                <w:szCs w:val="18"/>
                              </w:rPr>
                            </w:pPr>
                            <w:r w:rsidRPr="005535C6">
                              <w:rPr>
                                <w:sz w:val="14"/>
                                <w:szCs w:val="18"/>
                              </w:rPr>
                              <w:t xml:space="preserve">public </w:t>
                            </w:r>
                            <w:r w:rsidRPr="00513F15">
                              <w:rPr>
                                <w:b/>
                                <w:color w:val="538135" w:themeColor="accent6" w:themeShade="BF"/>
                                <w:sz w:val="14"/>
                                <w:szCs w:val="18"/>
                              </w:rPr>
                              <w:t>accc_</w:t>
                            </w:r>
                            <w:proofErr w:type="gramStart"/>
                            <w:r w:rsidRPr="00513F15">
                              <w:rPr>
                                <w:b/>
                                <w:color w:val="538135" w:themeColor="accent6" w:themeShade="BF"/>
                                <w:sz w:val="14"/>
                                <w:szCs w:val="18"/>
                              </w:rPr>
                              <w:t>TriggerHandlerBase</w:t>
                            </w:r>
                            <w:r w:rsidRPr="005535C6">
                              <w:rPr>
                                <w:sz w:val="14"/>
                                <w:szCs w:val="18"/>
                              </w:rPr>
                              <w:t>(</w:t>
                            </w:r>
                            <w:proofErr w:type="gramEnd"/>
                            <w:r w:rsidRPr="005535C6">
                              <w:rPr>
                                <w:sz w:val="14"/>
                                <w:szCs w:val="18"/>
                              </w:rPr>
                              <w:t>) {</w:t>
                            </w:r>
                          </w:p>
                          <w:p w14:paraId="7260205B" w14:textId="6E87CD1B"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this(null);</w:t>
                            </w:r>
                          </w:p>
                          <w:p w14:paraId="6CC63F96" w14:textId="681D7C35" w:rsidR="005535C6" w:rsidRPr="005535C6" w:rsidRDefault="005535C6" w:rsidP="005535C6">
                            <w:pPr>
                              <w:spacing w:after="0" w:line="240" w:lineRule="auto"/>
                              <w:rPr>
                                <w:sz w:val="14"/>
                                <w:szCs w:val="18"/>
                              </w:rPr>
                            </w:pPr>
                            <w:r w:rsidRPr="005535C6">
                              <w:rPr>
                                <w:sz w:val="14"/>
                                <w:szCs w:val="18"/>
                              </w:rPr>
                              <w:t>} // end of ctor</w:t>
                            </w:r>
                          </w:p>
                          <w:p w14:paraId="7FB04EA6" w14:textId="77605AEA" w:rsidR="005535C6" w:rsidRPr="005535C6" w:rsidRDefault="005535C6" w:rsidP="005535C6">
                            <w:pPr>
                              <w:spacing w:after="0" w:line="240" w:lineRule="auto"/>
                              <w:rPr>
                                <w:sz w:val="14"/>
                                <w:szCs w:val="18"/>
                              </w:rPr>
                            </w:pPr>
                            <w:r w:rsidRPr="005535C6">
                              <w:rPr>
                                <w:sz w:val="14"/>
                                <w:szCs w:val="18"/>
                              </w:rPr>
                              <w:t>/**</w:t>
                            </w:r>
                          </w:p>
                          <w:p w14:paraId="29C63DA0" w14:textId="4BC59E8D" w:rsidR="005535C6" w:rsidRPr="005535C6" w:rsidRDefault="005535C6" w:rsidP="005535C6">
                            <w:pPr>
                              <w:spacing w:after="0" w:line="240" w:lineRule="auto"/>
                              <w:rPr>
                                <w:sz w:val="14"/>
                                <w:szCs w:val="18"/>
                              </w:rPr>
                            </w:pPr>
                            <w:r w:rsidRPr="005535C6">
                              <w:rPr>
                                <w:sz w:val="14"/>
                                <w:szCs w:val="18"/>
                              </w:rPr>
                              <w:t xml:space="preserve"> * @description ctor</w:t>
                            </w:r>
                          </w:p>
                          <w:p w14:paraId="3536FEC3" w14:textId="3E07C963" w:rsidR="005535C6" w:rsidRPr="005535C6" w:rsidRDefault="005535C6" w:rsidP="005535C6">
                            <w:pPr>
                              <w:spacing w:after="0" w:line="240" w:lineRule="auto"/>
                              <w:rPr>
                                <w:sz w:val="14"/>
                                <w:szCs w:val="18"/>
                              </w:rPr>
                            </w:pPr>
                            <w:r w:rsidRPr="005535C6">
                              <w:rPr>
                                <w:sz w:val="14"/>
                                <w:szCs w:val="18"/>
                              </w:rPr>
                              <w:t xml:space="preserve"> *</w:t>
                            </w:r>
                          </w:p>
                          <w:p w14:paraId="19D85E4D" w14:textId="36322D7C" w:rsidR="005535C6" w:rsidRPr="005535C6" w:rsidRDefault="005535C6" w:rsidP="005535C6">
                            <w:pPr>
                              <w:spacing w:after="0" w:line="240" w:lineRule="auto"/>
                              <w:rPr>
                                <w:sz w:val="14"/>
                                <w:szCs w:val="18"/>
                              </w:rPr>
                            </w:pPr>
                            <w:r w:rsidRPr="005535C6">
                              <w:rPr>
                                <w:sz w:val="14"/>
                                <w:szCs w:val="18"/>
                              </w:rPr>
                              <w:t xml:space="preserve"> * @param parameters information for the children</w:t>
                            </w:r>
                          </w:p>
                          <w:p w14:paraId="1CA67330" w14:textId="6F15E655" w:rsidR="005535C6" w:rsidRPr="005535C6" w:rsidRDefault="005535C6" w:rsidP="005535C6">
                            <w:pPr>
                              <w:spacing w:after="0" w:line="240" w:lineRule="auto"/>
                              <w:rPr>
                                <w:sz w:val="14"/>
                                <w:szCs w:val="18"/>
                              </w:rPr>
                            </w:pPr>
                            <w:r w:rsidRPr="005535C6">
                              <w:rPr>
                                <w:sz w:val="14"/>
                                <w:szCs w:val="18"/>
                              </w:rPr>
                              <w:t xml:space="preserve"> */</w:t>
                            </w:r>
                          </w:p>
                          <w:p w14:paraId="389DA94B" w14:textId="1C366D90" w:rsidR="005535C6" w:rsidRPr="005535C6" w:rsidRDefault="005535C6" w:rsidP="005535C6">
                            <w:pPr>
                              <w:spacing w:after="0" w:line="240" w:lineRule="auto"/>
                              <w:rPr>
                                <w:sz w:val="14"/>
                                <w:szCs w:val="18"/>
                              </w:rPr>
                            </w:pPr>
                            <w:r w:rsidRPr="005535C6">
                              <w:rPr>
                                <w:sz w:val="14"/>
                                <w:szCs w:val="18"/>
                              </w:rPr>
                              <w:t xml:space="preserve">public </w:t>
                            </w:r>
                            <w:r w:rsidRPr="00513F15">
                              <w:rPr>
                                <w:color w:val="538135" w:themeColor="accent6" w:themeShade="BF"/>
                                <w:sz w:val="14"/>
                                <w:szCs w:val="18"/>
                              </w:rPr>
                              <w:t>accc_</w:t>
                            </w:r>
                            <w:proofErr w:type="gramStart"/>
                            <w:r w:rsidRPr="00513F15">
                              <w:rPr>
                                <w:color w:val="538135" w:themeColor="accent6" w:themeShade="BF"/>
                                <w:sz w:val="14"/>
                                <w:szCs w:val="18"/>
                              </w:rPr>
                              <w:t>TriggerHandlerBase</w:t>
                            </w:r>
                            <w:r w:rsidRPr="005535C6">
                              <w:rPr>
                                <w:sz w:val="14"/>
                                <w:szCs w:val="18"/>
                              </w:rPr>
                              <w:t>(</w:t>
                            </w:r>
                            <w:proofErr w:type="gramEnd"/>
                            <w:r w:rsidRPr="005535C6">
                              <w:rPr>
                                <w:sz w:val="14"/>
                                <w:szCs w:val="18"/>
                              </w:rPr>
                              <w:t>Object parameters) {</w:t>
                            </w:r>
                          </w:p>
                          <w:p w14:paraId="13746636" w14:textId="7DD980FD"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this.theParameters</w:t>
                            </w:r>
                            <w:proofErr w:type="gramEnd"/>
                            <w:r w:rsidRPr="005535C6">
                              <w:rPr>
                                <w:sz w:val="14"/>
                                <w:szCs w:val="18"/>
                              </w:rPr>
                              <w:t xml:space="preserve"> = parameters;</w:t>
                            </w:r>
                          </w:p>
                          <w:p w14:paraId="7381CF6D" w14:textId="6FAA9315" w:rsidR="005535C6" w:rsidRPr="005535C6" w:rsidRDefault="005535C6" w:rsidP="005535C6">
                            <w:pPr>
                              <w:spacing w:after="0" w:line="240" w:lineRule="auto"/>
                              <w:rPr>
                                <w:sz w:val="14"/>
                                <w:szCs w:val="18"/>
                              </w:rPr>
                            </w:pPr>
                            <w:r w:rsidRPr="005535C6">
                              <w:rPr>
                                <w:sz w:val="14"/>
                                <w:szCs w:val="18"/>
                              </w:rPr>
                              <w:t>} // end of ctor</w:t>
                            </w:r>
                          </w:p>
                          <w:p w14:paraId="437B5CE6" w14:textId="26358E8E" w:rsidR="005535C6" w:rsidRPr="005535C6" w:rsidRDefault="005535C6" w:rsidP="005535C6">
                            <w:pPr>
                              <w:spacing w:after="0" w:line="240" w:lineRule="auto"/>
                              <w:rPr>
                                <w:sz w:val="14"/>
                                <w:szCs w:val="18"/>
                              </w:rPr>
                            </w:pPr>
                            <w:r w:rsidRPr="005535C6">
                              <w:rPr>
                                <w:sz w:val="14"/>
                                <w:szCs w:val="18"/>
                              </w:rPr>
                              <w:t>/////////////////////////////////////////////////////////////////</w:t>
                            </w:r>
                          </w:p>
                          <w:p w14:paraId="6EA7AEC8" w14:textId="56340F23" w:rsidR="005535C6" w:rsidRPr="005535C6" w:rsidRDefault="005535C6" w:rsidP="005535C6">
                            <w:pPr>
                              <w:spacing w:after="0" w:line="240" w:lineRule="auto"/>
                              <w:rPr>
                                <w:sz w:val="14"/>
                                <w:szCs w:val="18"/>
                              </w:rPr>
                            </w:pPr>
                            <w:r w:rsidRPr="005535C6">
                              <w:rPr>
                                <w:sz w:val="14"/>
                                <w:szCs w:val="18"/>
                              </w:rPr>
                              <w:t>/// Properties</w:t>
                            </w:r>
                          </w:p>
                          <w:p w14:paraId="31E91695" w14:textId="68BDD8D3" w:rsidR="005535C6" w:rsidRPr="005535C6" w:rsidRDefault="005535C6" w:rsidP="005535C6">
                            <w:pPr>
                              <w:spacing w:after="0" w:line="240" w:lineRule="auto"/>
                              <w:rPr>
                                <w:sz w:val="14"/>
                                <w:szCs w:val="18"/>
                              </w:rPr>
                            </w:pPr>
                            <w:r w:rsidRPr="005535C6">
                              <w:rPr>
                                <w:sz w:val="14"/>
                                <w:szCs w:val="18"/>
                              </w:rPr>
                              <w:t>/////////////////////////////////////////////////////////////////</w:t>
                            </w:r>
                          </w:p>
                          <w:p w14:paraId="5E8B9EE7" w14:textId="1CDD16BC" w:rsidR="005535C6" w:rsidRPr="005535C6" w:rsidRDefault="005535C6" w:rsidP="005535C6">
                            <w:pPr>
                              <w:spacing w:after="0" w:line="240" w:lineRule="auto"/>
                              <w:rPr>
                                <w:sz w:val="14"/>
                                <w:szCs w:val="18"/>
                              </w:rPr>
                            </w:pPr>
                            <w:r w:rsidRPr="005535C6">
                              <w:rPr>
                                <w:sz w:val="14"/>
                                <w:szCs w:val="18"/>
                              </w:rPr>
                              <w:t>/**</w:t>
                            </w:r>
                          </w:p>
                          <w:p w14:paraId="2D5BEE18" w14:textId="594A9258" w:rsidR="005535C6" w:rsidRPr="005535C6" w:rsidRDefault="005535C6" w:rsidP="005535C6">
                            <w:pPr>
                              <w:spacing w:after="0" w:line="240" w:lineRule="auto"/>
                              <w:rPr>
                                <w:sz w:val="14"/>
                                <w:szCs w:val="18"/>
                              </w:rPr>
                            </w:pPr>
                            <w:r w:rsidRPr="005535C6">
                              <w:rPr>
                                <w:sz w:val="14"/>
                                <w:szCs w:val="18"/>
                              </w:rPr>
                              <w:t xml:space="preserve"> * The paramters for this handler</w:t>
                            </w:r>
                          </w:p>
                          <w:p w14:paraId="3AC9D0F5" w14:textId="29F93A9E" w:rsidR="005535C6" w:rsidRPr="005535C6" w:rsidRDefault="005535C6" w:rsidP="005535C6">
                            <w:pPr>
                              <w:spacing w:after="0" w:line="240" w:lineRule="auto"/>
                              <w:rPr>
                                <w:sz w:val="14"/>
                                <w:szCs w:val="18"/>
                              </w:rPr>
                            </w:pPr>
                            <w:r w:rsidRPr="005535C6">
                              <w:rPr>
                                <w:sz w:val="14"/>
                                <w:szCs w:val="18"/>
                              </w:rPr>
                              <w:t xml:space="preserve"> */</w:t>
                            </w:r>
                          </w:p>
                          <w:p w14:paraId="6B62105B" w14:textId="7B208773" w:rsidR="005535C6" w:rsidRPr="005535C6" w:rsidRDefault="005535C6" w:rsidP="005535C6">
                            <w:pPr>
                              <w:spacing w:after="0" w:line="240" w:lineRule="auto"/>
                              <w:rPr>
                                <w:sz w:val="14"/>
                                <w:szCs w:val="18"/>
                              </w:rPr>
                            </w:pPr>
                            <w:r w:rsidRPr="005535C6">
                              <w:rPr>
                                <w:sz w:val="14"/>
                                <w:szCs w:val="18"/>
                              </w:rPr>
                              <w:t>@TestVisible</w:t>
                            </w:r>
                          </w:p>
                          <w:p w14:paraId="2C1A6C98" w14:textId="3C85FBFA" w:rsidR="005535C6" w:rsidRPr="005535C6" w:rsidRDefault="005535C6" w:rsidP="005535C6">
                            <w:pPr>
                              <w:spacing w:after="0" w:line="240" w:lineRule="auto"/>
                              <w:rPr>
                                <w:sz w:val="14"/>
                                <w:szCs w:val="18"/>
                              </w:rPr>
                            </w:pPr>
                            <w:r w:rsidRPr="005535C6">
                              <w:rPr>
                                <w:sz w:val="14"/>
                                <w:szCs w:val="18"/>
                              </w:rPr>
                              <w:t xml:space="preserve">protected Object </w:t>
                            </w:r>
                            <w:r w:rsidRPr="00513F15">
                              <w:rPr>
                                <w:b/>
                                <w:color w:val="ED7D31" w:themeColor="accent2"/>
                                <w:sz w:val="14"/>
                                <w:szCs w:val="18"/>
                              </w:rPr>
                              <w:t>theParameters</w:t>
                            </w:r>
                            <w:r w:rsidRPr="00513F15">
                              <w:rPr>
                                <w:color w:val="ED7D31" w:themeColor="accent2"/>
                                <w:sz w:val="14"/>
                                <w:szCs w:val="18"/>
                              </w:rPr>
                              <w:t xml:space="preserve"> </w:t>
                            </w:r>
                            <w:r w:rsidRPr="005535C6">
                              <w:rPr>
                                <w:sz w:val="14"/>
                                <w:szCs w:val="18"/>
                              </w:rPr>
                              <w:t>{</w:t>
                            </w:r>
                          </w:p>
                          <w:p w14:paraId="0CC4CEAD" w14:textId="370E5956" w:rsidR="005535C6" w:rsidRPr="005535C6" w:rsidRDefault="005535C6" w:rsidP="005535C6">
                            <w:pPr>
                              <w:spacing w:after="0" w:line="240" w:lineRule="auto"/>
                              <w:rPr>
                                <w:sz w:val="14"/>
                                <w:szCs w:val="18"/>
                              </w:rPr>
                            </w:pPr>
                            <w:r w:rsidRPr="005535C6">
                              <w:rPr>
                                <w:sz w:val="14"/>
                                <w:szCs w:val="18"/>
                              </w:rPr>
                              <w:tab/>
                              <w:t xml:space="preserve">get </w:t>
                            </w:r>
                            <w:proofErr w:type="gramStart"/>
                            <w:r w:rsidRPr="005535C6">
                              <w:rPr>
                                <w:sz w:val="14"/>
                                <w:szCs w:val="18"/>
                              </w:rPr>
                              <w:t>{ return</w:t>
                            </w:r>
                            <w:proofErr w:type="gramEnd"/>
                            <w:r w:rsidRPr="005535C6">
                              <w:rPr>
                                <w:sz w:val="14"/>
                                <w:szCs w:val="18"/>
                              </w:rPr>
                              <w:t xml:space="preserve"> this.m_parameters;}</w:t>
                            </w:r>
                          </w:p>
                          <w:p w14:paraId="753972F3" w14:textId="47A599E9" w:rsidR="005535C6" w:rsidRPr="005535C6" w:rsidRDefault="005535C6" w:rsidP="005535C6">
                            <w:pPr>
                              <w:spacing w:after="0" w:line="240" w:lineRule="auto"/>
                              <w:rPr>
                                <w:sz w:val="14"/>
                                <w:szCs w:val="18"/>
                              </w:rPr>
                            </w:pPr>
                            <w:r w:rsidRPr="005535C6">
                              <w:rPr>
                                <w:sz w:val="14"/>
                                <w:szCs w:val="18"/>
                              </w:rPr>
                              <w:tab/>
                              <w:t xml:space="preserve">set </w:t>
                            </w:r>
                            <w:proofErr w:type="gramStart"/>
                            <w:r w:rsidRPr="005535C6">
                              <w:rPr>
                                <w:sz w:val="14"/>
                                <w:szCs w:val="18"/>
                              </w:rPr>
                              <w:t>{ this</w:t>
                            </w:r>
                            <w:proofErr w:type="gramEnd"/>
                            <w:r w:rsidRPr="005535C6">
                              <w:rPr>
                                <w:sz w:val="14"/>
                                <w:szCs w:val="18"/>
                              </w:rPr>
                              <w:t>.m_parameters = value;}</w:t>
                            </w:r>
                          </w:p>
                          <w:p w14:paraId="37FBC5A5" w14:textId="64590F1C" w:rsidR="005535C6" w:rsidRPr="005535C6" w:rsidRDefault="005535C6" w:rsidP="005535C6">
                            <w:pPr>
                              <w:spacing w:after="0" w:line="240" w:lineRule="auto"/>
                              <w:rPr>
                                <w:sz w:val="14"/>
                                <w:szCs w:val="18"/>
                              </w:rPr>
                            </w:pPr>
                            <w:r w:rsidRPr="005535C6">
                              <w:rPr>
                                <w:sz w:val="14"/>
                                <w:szCs w:val="18"/>
                              </w:rPr>
                              <w:t>} // end of theParameters</w:t>
                            </w:r>
                          </w:p>
                          <w:p w14:paraId="50DA1E09" w14:textId="77777777" w:rsidR="005535C6" w:rsidRPr="005535C6" w:rsidRDefault="005535C6" w:rsidP="005535C6">
                            <w:pPr>
                              <w:spacing w:after="0" w:line="240" w:lineRule="auto"/>
                              <w:rPr>
                                <w:sz w:val="14"/>
                                <w:szCs w:val="18"/>
                              </w:rPr>
                            </w:pPr>
                          </w:p>
                          <w:p w14:paraId="5ABF29F7" w14:textId="3B8E3C45" w:rsidR="005535C6" w:rsidRPr="005535C6" w:rsidRDefault="005535C6" w:rsidP="005535C6">
                            <w:pPr>
                              <w:spacing w:after="0" w:line="240" w:lineRule="auto"/>
                              <w:rPr>
                                <w:sz w:val="14"/>
                                <w:szCs w:val="18"/>
                              </w:rPr>
                            </w:pPr>
                            <w:r w:rsidRPr="005535C6">
                              <w:rPr>
                                <w:sz w:val="14"/>
                                <w:szCs w:val="18"/>
                              </w:rPr>
                              <w:t>//////////////////////////////////////////////////////////////////</w:t>
                            </w:r>
                          </w:p>
                          <w:p w14:paraId="72B9DBBE" w14:textId="5AAAE5C1" w:rsidR="005535C6" w:rsidRPr="005535C6" w:rsidRDefault="005535C6" w:rsidP="005535C6">
                            <w:pPr>
                              <w:spacing w:after="0" w:line="240" w:lineRule="auto"/>
                              <w:rPr>
                                <w:sz w:val="14"/>
                                <w:szCs w:val="18"/>
                              </w:rPr>
                            </w:pPr>
                            <w:r w:rsidRPr="005535C6">
                              <w:rPr>
                                <w:sz w:val="14"/>
                                <w:szCs w:val="18"/>
                              </w:rPr>
                              <w:t>/// Public Methods</w:t>
                            </w:r>
                          </w:p>
                          <w:p w14:paraId="5F300141" w14:textId="693D00EA" w:rsidR="005535C6" w:rsidRPr="005535C6" w:rsidRDefault="005535C6" w:rsidP="005535C6">
                            <w:pPr>
                              <w:spacing w:after="0" w:line="240" w:lineRule="auto"/>
                              <w:rPr>
                                <w:sz w:val="14"/>
                                <w:szCs w:val="18"/>
                              </w:rPr>
                            </w:pPr>
                            <w:r w:rsidRPr="005535C6">
                              <w:rPr>
                                <w:sz w:val="14"/>
                                <w:szCs w:val="18"/>
                              </w:rPr>
                              <w:t>//////////////////////////////////////////////////////////////////</w:t>
                            </w:r>
                          </w:p>
                          <w:p w14:paraId="0728C8B8" w14:textId="77777777" w:rsidR="005535C6" w:rsidRPr="005535C6" w:rsidRDefault="005535C6" w:rsidP="005535C6">
                            <w:pPr>
                              <w:spacing w:after="0" w:line="240" w:lineRule="auto"/>
                              <w:rPr>
                                <w:sz w:val="14"/>
                                <w:szCs w:val="18"/>
                              </w:rPr>
                            </w:pPr>
                            <w:r w:rsidRPr="005535C6">
                              <w:rPr>
                                <w:sz w:val="14"/>
                                <w:szCs w:val="18"/>
                              </w:rPr>
                              <w:t>/**</w:t>
                            </w:r>
                          </w:p>
                          <w:p w14:paraId="42A8E328" w14:textId="72A468F5" w:rsidR="005535C6" w:rsidRPr="005535C6" w:rsidRDefault="005535C6" w:rsidP="005535C6">
                            <w:pPr>
                              <w:spacing w:after="0" w:line="240" w:lineRule="auto"/>
                              <w:rPr>
                                <w:sz w:val="14"/>
                                <w:szCs w:val="18"/>
                              </w:rPr>
                            </w:pPr>
                            <w:r w:rsidRPr="005535C6">
                              <w:rPr>
                                <w:sz w:val="14"/>
                                <w:szCs w:val="18"/>
                              </w:rPr>
                              <w:t xml:space="preserve"> * @description add an error on the sobject. When used on Trigger.new</w:t>
                            </w:r>
                          </w:p>
                          <w:p w14:paraId="641F44BB" w14:textId="285B662F" w:rsidR="005535C6" w:rsidRPr="005535C6" w:rsidRDefault="005535C6" w:rsidP="005535C6">
                            <w:pPr>
                              <w:spacing w:after="0" w:line="240" w:lineRule="auto"/>
                              <w:rPr>
                                <w:sz w:val="14"/>
                                <w:szCs w:val="18"/>
                              </w:rPr>
                            </w:pPr>
                            <w:r w:rsidRPr="005535C6">
                              <w:rPr>
                                <w:sz w:val="14"/>
                                <w:szCs w:val="18"/>
                              </w:rPr>
                              <w:t xml:space="preserve"> * in before insert and before update triggers, and on Trigger.old in</w:t>
                            </w:r>
                          </w:p>
                          <w:p w14:paraId="1E9C938D" w14:textId="556BD132" w:rsidR="005535C6" w:rsidRPr="005535C6" w:rsidRDefault="005535C6" w:rsidP="005535C6">
                            <w:pPr>
                              <w:spacing w:after="0" w:line="240" w:lineRule="auto"/>
                              <w:rPr>
                                <w:sz w:val="14"/>
                                <w:szCs w:val="18"/>
                              </w:rPr>
                            </w:pPr>
                            <w:r w:rsidRPr="005535C6">
                              <w:rPr>
                                <w:sz w:val="14"/>
                                <w:szCs w:val="18"/>
                              </w:rPr>
                              <w:t xml:space="preserve"> * before delete triggers, the error message is displayed in the application</w:t>
                            </w:r>
                          </w:p>
                          <w:p w14:paraId="77D544FD" w14:textId="244546E1" w:rsidR="005535C6" w:rsidRPr="005535C6" w:rsidRDefault="005535C6" w:rsidP="005535C6">
                            <w:pPr>
                              <w:spacing w:after="0" w:line="240" w:lineRule="auto"/>
                              <w:rPr>
                                <w:sz w:val="14"/>
                                <w:szCs w:val="18"/>
                              </w:rPr>
                            </w:pPr>
                            <w:r w:rsidRPr="005535C6">
                              <w:rPr>
                                <w:sz w:val="14"/>
                                <w:szCs w:val="18"/>
                              </w:rPr>
                              <w:t xml:space="preserve"> * interface.</w:t>
                            </w:r>
                          </w:p>
                          <w:p w14:paraId="4BC483AA" w14:textId="10BCE5CE" w:rsidR="005535C6" w:rsidRPr="005535C6" w:rsidRDefault="005535C6" w:rsidP="005535C6">
                            <w:pPr>
                              <w:spacing w:after="0" w:line="240" w:lineRule="auto"/>
                              <w:rPr>
                                <w:sz w:val="14"/>
                                <w:szCs w:val="18"/>
                              </w:rPr>
                            </w:pPr>
                            <w:r w:rsidRPr="005535C6">
                              <w:rPr>
                                <w:sz w:val="14"/>
                                <w:szCs w:val="18"/>
                              </w:rPr>
                              <w:t xml:space="preserve"> *</w:t>
                            </w:r>
                          </w:p>
                          <w:p w14:paraId="5C53F7F0" w14:textId="77777777" w:rsidR="006D3C42" w:rsidRDefault="005535C6" w:rsidP="005535C6">
                            <w:pPr>
                              <w:spacing w:after="0" w:line="240" w:lineRule="auto"/>
                              <w:rPr>
                                <w:sz w:val="14"/>
                                <w:szCs w:val="18"/>
                              </w:rPr>
                            </w:pPr>
                            <w:r w:rsidRPr="005535C6">
                              <w:rPr>
                                <w:sz w:val="14"/>
                                <w:szCs w:val="18"/>
                              </w:rPr>
                              <w:t xml:space="preserve"> * @param triggerObject the salesforce object (from the trigger invocation) to see </w:t>
                            </w:r>
                          </w:p>
                          <w:p w14:paraId="4CFBDE02" w14:textId="60EB310F" w:rsidR="005535C6" w:rsidRPr="005535C6" w:rsidRDefault="006D3C42" w:rsidP="005535C6">
                            <w:pPr>
                              <w:spacing w:after="0" w:line="240" w:lineRule="auto"/>
                              <w:rPr>
                                <w:sz w:val="14"/>
                                <w:szCs w:val="18"/>
                              </w:rPr>
                            </w:pPr>
                            <w:r>
                              <w:rPr>
                                <w:sz w:val="14"/>
                                <w:szCs w:val="18"/>
                              </w:rPr>
                              <w:t xml:space="preserve"> *          </w:t>
                            </w:r>
                            <w:r w:rsidR="005535C6" w:rsidRPr="005535C6">
                              <w:rPr>
                                <w:sz w:val="14"/>
                                <w:szCs w:val="18"/>
                              </w:rPr>
                              <w:t xml:space="preserve">the error </w:t>
                            </w:r>
                            <w:proofErr w:type="gramStart"/>
                            <w:r w:rsidR="005535C6" w:rsidRPr="005535C6">
                              <w:rPr>
                                <w:sz w:val="14"/>
                                <w:szCs w:val="18"/>
                              </w:rPr>
                              <w:t>message</w:t>
                            </w:r>
                            <w:proofErr w:type="gramEnd"/>
                          </w:p>
                          <w:p w14:paraId="7580D6FA" w14:textId="67B731B0" w:rsidR="005535C6" w:rsidRPr="005535C6" w:rsidRDefault="005535C6" w:rsidP="005535C6">
                            <w:pPr>
                              <w:spacing w:after="0" w:line="240" w:lineRule="auto"/>
                              <w:rPr>
                                <w:sz w:val="14"/>
                                <w:szCs w:val="18"/>
                              </w:rPr>
                            </w:pPr>
                            <w:r w:rsidRPr="005535C6">
                              <w:rPr>
                                <w:sz w:val="14"/>
                                <w:szCs w:val="18"/>
                              </w:rPr>
                              <w:t xml:space="preserve"> * @param errorMessage error message</w:t>
                            </w:r>
                          </w:p>
                          <w:p w14:paraId="6AC4365E" w14:textId="79FA13BC" w:rsidR="005535C6" w:rsidRPr="005535C6" w:rsidRDefault="005535C6" w:rsidP="005535C6">
                            <w:pPr>
                              <w:spacing w:after="0" w:line="240" w:lineRule="auto"/>
                              <w:rPr>
                                <w:sz w:val="14"/>
                                <w:szCs w:val="18"/>
                              </w:rPr>
                            </w:pPr>
                            <w:r w:rsidRPr="005535C6">
                              <w:rPr>
                                <w:sz w:val="14"/>
                                <w:szCs w:val="18"/>
                              </w:rPr>
                              <w:t xml:space="preserve"> */</w:t>
                            </w:r>
                          </w:p>
                          <w:p w14:paraId="0466B69A" w14:textId="09D41B98"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addError</w:t>
                            </w:r>
                            <w:r w:rsidRPr="005535C6">
                              <w:rPr>
                                <w:sz w:val="14"/>
                                <w:szCs w:val="18"/>
                              </w:rPr>
                              <w:t>(</w:t>
                            </w:r>
                            <w:proofErr w:type="gramEnd"/>
                            <w:r w:rsidRPr="005535C6">
                              <w:rPr>
                                <w:sz w:val="14"/>
                                <w:szCs w:val="18"/>
                              </w:rPr>
                              <w:t>SObject triggerObject, String errorMessage) {</w:t>
                            </w:r>
                          </w:p>
                          <w:p w14:paraId="7377EE8F" w14:textId="01B5EE93"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riggerObject</w:t>
                            </w:r>
                            <w:proofErr w:type="gramEnd"/>
                            <w:r w:rsidR="005535C6" w:rsidRPr="005535C6">
                              <w:rPr>
                                <w:sz w:val="14"/>
                                <w:szCs w:val="18"/>
                              </w:rPr>
                              <w:t xml:space="preserve"> != null</w:t>
                            </w:r>
                          </w:p>
                          <w:p w14:paraId="5B07E221" w14:textId="7CC2FA82" w:rsidR="005535C6" w:rsidRPr="005535C6" w:rsidRDefault="005535C6" w:rsidP="005535C6">
                            <w:pPr>
                              <w:spacing w:after="0" w:line="240" w:lineRule="auto"/>
                              <w:rPr>
                                <w:sz w:val="14"/>
                                <w:szCs w:val="18"/>
                              </w:rPr>
                            </w:pPr>
                            <w:r w:rsidRPr="005535C6">
                              <w:rPr>
                                <w:sz w:val="14"/>
                                <w:szCs w:val="18"/>
                              </w:rPr>
                              <w:t xml:space="preserve">        &amp;</w:t>
                            </w:r>
                            <w:proofErr w:type="gramStart"/>
                            <w:r w:rsidRPr="005535C6">
                              <w:rPr>
                                <w:sz w:val="14"/>
                                <w:szCs w:val="18"/>
                              </w:rPr>
                              <w:t>&amp; !string</w:t>
                            </w:r>
                            <w:proofErr w:type="gramEnd"/>
                            <w:r w:rsidRPr="005535C6">
                              <w:rPr>
                                <w:sz w:val="14"/>
                                <w:szCs w:val="18"/>
                              </w:rPr>
                              <w:t>.isBlank(errorMessage)</w:t>
                            </w:r>
                          </w:p>
                          <w:p w14:paraId="587AE155" w14:textId="5F115B5D" w:rsidR="005535C6" w:rsidRPr="005535C6" w:rsidRDefault="005535C6" w:rsidP="005535C6">
                            <w:pPr>
                              <w:spacing w:after="0" w:line="240" w:lineRule="auto"/>
                              <w:rPr>
                                <w:sz w:val="14"/>
                                <w:szCs w:val="18"/>
                              </w:rPr>
                            </w:pPr>
                            <w:r w:rsidRPr="005535C6">
                              <w:rPr>
                                <w:sz w:val="14"/>
                                <w:szCs w:val="18"/>
                              </w:rPr>
                              <w:t xml:space="preserve">        &amp;&amp; </w:t>
                            </w:r>
                            <w:proofErr w:type="gramStart"/>
                            <w:r w:rsidRPr="005535C6">
                              <w:rPr>
                                <w:sz w:val="14"/>
                                <w:szCs w:val="18"/>
                              </w:rPr>
                              <w:t>(!System.isBatch</w:t>
                            </w:r>
                            <w:proofErr w:type="gramEnd"/>
                            <w:r w:rsidRPr="005535C6">
                              <w:rPr>
                                <w:sz w:val="14"/>
                                <w:szCs w:val="18"/>
                              </w:rPr>
                              <w:t>() || !System.isFuture() || System.isScheduled()) ) {</w:t>
                            </w:r>
                          </w:p>
                          <w:p w14:paraId="7D234F72" w14:textId="37EAEEA7" w:rsidR="005535C6" w:rsidRPr="005535C6" w:rsidRDefault="005535C6" w:rsidP="005535C6">
                            <w:pPr>
                              <w:spacing w:after="0" w:line="240" w:lineRule="auto"/>
                              <w:rPr>
                                <w:sz w:val="14"/>
                                <w:szCs w:val="18"/>
                              </w:rPr>
                            </w:pPr>
                            <w:r w:rsidRPr="005535C6">
                              <w:rPr>
                                <w:sz w:val="14"/>
                                <w:szCs w:val="18"/>
                              </w:rPr>
                              <w:tab/>
                              <w:t>//try {</w:t>
                            </w:r>
                          </w:p>
                          <w:p w14:paraId="4EABB2E3" w14:textId="4AD25DC6" w:rsidR="005535C6" w:rsidRPr="005535C6" w:rsidRDefault="005535C6" w:rsidP="005535C6">
                            <w:pPr>
                              <w:spacing w:after="0" w:line="240" w:lineRule="auto"/>
                              <w:rPr>
                                <w:sz w:val="14"/>
                                <w:szCs w:val="18"/>
                              </w:rPr>
                            </w:pPr>
                            <w:r w:rsidRPr="005535C6">
                              <w:rPr>
                                <w:sz w:val="14"/>
                                <w:szCs w:val="18"/>
                              </w:rPr>
                              <w:tab/>
                              <w:t>triggerObject.addError(errorMessage);</w:t>
                            </w:r>
                          </w:p>
                          <w:p w14:paraId="2BFA8CA7" w14:textId="03645E5C" w:rsidR="005535C6" w:rsidRPr="005535C6" w:rsidRDefault="005535C6" w:rsidP="005535C6">
                            <w:pPr>
                              <w:spacing w:after="0" w:line="240" w:lineRule="auto"/>
                              <w:rPr>
                                <w:sz w:val="14"/>
                                <w:szCs w:val="18"/>
                              </w:rPr>
                            </w:pPr>
                            <w:r w:rsidRPr="005535C6">
                              <w:rPr>
                                <w:sz w:val="14"/>
                                <w:szCs w:val="18"/>
                              </w:rPr>
                              <w:tab/>
                              <w:t>//} catch (Exception) {</w:t>
                            </w:r>
                          </w:p>
                          <w:p w14:paraId="45F2A282" w14:textId="3C849257" w:rsidR="005535C6" w:rsidRPr="005535C6" w:rsidRDefault="005535C6" w:rsidP="005535C6">
                            <w:pPr>
                              <w:spacing w:after="0" w:line="240" w:lineRule="auto"/>
                              <w:rPr>
                                <w:sz w:val="14"/>
                                <w:szCs w:val="18"/>
                              </w:rPr>
                            </w:pPr>
                            <w:r w:rsidRPr="005535C6">
                              <w:rPr>
                                <w:sz w:val="14"/>
                                <w:szCs w:val="18"/>
                              </w:rPr>
                              <w:tab/>
                              <w:t>// TBD -- ensure it is on a trigger sobject</w:t>
                            </w:r>
                          </w:p>
                          <w:p w14:paraId="085125C7" w14:textId="44EEDFCF" w:rsidR="005535C6" w:rsidRPr="005535C6" w:rsidRDefault="005535C6" w:rsidP="005535C6">
                            <w:pPr>
                              <w:spacing w:after="0" w:line="240" w:lineRule="auto"/>
                              <w:rPr>
                                <w:sz w:val="14"/>
                                <w:szCs w:val="18"/>
                              </w:rPr>
                            </w:pPr>
                            <w:r w:rsidRPr="005535C6">
                              <w:rPr>
                                <w:sz w:val="14"/>
                                <w:szCs w:val="18"/>
                              </w:rPr>
                              <w:tab/>
                              <w:t>//}</w:t>
                            </w:r>
                          </w:p>
                          <w:p w14:paraId="2C2300E3" w14:textId="0D0DE9ED"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55E5C3C7" w14:textId="7B48087A" w:rsidR="005535C6" w:rsidRPr="005535C6" w:rsidRDefault="005535C6" w:rsidP="005535C6">
                            <w:pPr>
                              <w:spacing w:after="0" w:line="240" w:lineRule="auto"/>
                              <w:rPr>
                                <w:sz w:val="14"/>
                                <w:szCs w:val="18"/>
                              </w:rPr>
                            </w:pPr>
                            <w:r w:rsidRPr="005535C6">
                              <w:rPr>
                                <w:sz w:val="14"/>
                                <w:szCs w:val="18"/>
                              </w:rPr>
                              <w:t>} // end of addError</w:t>
                            </w:r>
                          </w:p>
                          <w:p w14:paraId="6A9495C9" w14:textId="157A377E" w:rsidR="005535C6" w:rsidRPr="005535C6" w:rsidRDefault="005535C6" w:rsidP="005535C6">
                            <w:pPr>
                              <w:spacing w:after="0" w:line="240" w:lineRule="auto"/>
                              <w:rPr>
                                <w:sz w:val="14"/>
                                <w:szCs w:val="18"/>
                              </w:rPr>
                            </w:pPr>
                            <w:r w:rsidRPr="005535C6">
                              <w:rPr>
                                <w:sz w:val="14"/>
                                <w:szCs w:val="18"/>
                              </w:rPr>
                              <w:t>/**</w:t>
                            </w:r>
                          </w:p>
                          <w:p w14:paraId="614340D2" w14:textId="0CAFAA54" w:rsidR="005535C6" w:rsidRPr="005535C6" w:rsidRDefault="005535C6" w:rsidP="005535C6">
                            <w:pPr>
                              <w:spacing w:after="0" w:line="240" w:lineRule="auto"/>
                              <w:rPr>
                                <w:sz w:val="14"/>
                                <w:szCs w:val="18"/>
                              </w:rPr>
                            </w:pPr>
                            <w:r w:rsidRPr="005535C6">
                              <w:rPr>
                                <w:sz w:val="14"/>
                                <w:szCs w:val="18"/>
                              </w:rPr>
                              <w:t xml:space="preserve"> * @description On Before Insert - Override this to </w:t>
                            </w:r>
                            <w:proofErr w:type="gramStart"/>
                            <w:r w:rsidRPr="005535C6">
                              <w:rPr>
                                <w:sz w:val="14"/>
                                <w:szCs w:val="18"/>
                              </w:rPr>
                              <w:t>perform  processing</w:t>
                            </w:r>
                            <w:proofErr w:type="gramEnd"/>
                          </w:p>
                          <w:p w14:paraId="6C1A9B58" w14:textId="4A260BEB"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53C65DC1" w14:textId="30A40113" w:rsidR="005535C6" w:rsidRPr="005535C6" w:rsidRDefault="005535C6" w:rsidP="005535C6">
                            <w:pPr>
                              <w:spacing w:after="0" w:line="240" w:lineRule="auto"/>
                              <w:rPr>
                                <w:sz w:val="14"/>
                                <w:szCs w:val="18"/>
                              </w:rPr>
                            </w:pPr>
                            <w:r w:rsidRPr="005535C6">
                              <w:rPr>
                                <w:sz w:val="14"/>
                                <w:szCs w:val="18"/>
                              </w:rPr>
                              <w:t xml:space="preserve"> **/</w:t>
                            </w:r>
                          </w:p>
                          <w:p w14:paraId="7C078668" w14:textId="1ECA136A"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InsertChild</w:t>
                            </w:r>
                            <w:r w:rsidRPr="005535C6">
                              <w:rPr>
                                <w:sz w:val="14"/>
                                <w:szCs w:val="18"/>
                              </w:rPr>
                              <w:t>(</w:t>
                            </w:r>
                            <w:proofErr w:type="gramEnd"/>
                            <w:r w:rsidRPr="005535C6">
                              <w:rPr>
                                <w:sz w:val="14"/>
                                <w:szCs w:val="18"/>
                              </w:rPr>
                              <w:t>List&lt;SObject&gt; records) {</w:t>
                            </w:r>
                          </w:p>
                          <w:p w14:paraId="47BC470E" w14:textId="5A2F07B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1CFEC6EB" w14:textId="64F93372"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Before Insert' );</w:t>
                            </w:r>
                          </w:p>
                          <w:p w14:paraId="7521EF3F" w14:textId="07ED848A"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31E447D6" w14:textId="0EB2DE52" w:rsidR="005535C6" w:rsidRPr="005535C6" w:rsidRDefault="005535C6" w:rsidP="005535C6">
                            <w:pPr>
                              <w:spacing w:after="0" w:line="240" w:lineRule="auto"/>
                              <w:rPr>
                                <w:sz w:val="14"/>
                                <w:szCs w:val="18"/>
                              </w:rPr>
                            </w:pPr>
                            <w:r w:rsidRPr="005535C6">
                              <w:rPr>
                                <w:sz w:val="14"/>
                                <w:szCs w:val="18"/>
                              </w:rPr>
                              <w:t>} // end of onBeforeInsertChild</w:t>
                            </w:r>
                          </w:p>
                          <w:p w14:paraId="41D56259" w14:textId="7B29D3E4" w:rsidR="005535C6" w:rsidRPr="005535C6" w:rsidRDefault="005535C6" w:rsidP="005535C6">
                            <w:pPr>
                              <w:spacing w:after="0" w:line="240" w:lineRule="auto"/>
                              <w:rPr>
                                <w:sz w:val="14"/>
                                <w:szCs w:val="18"/>
                              </w:rPr>
                            </w:pPr>
                          </w:p>
                        </w:txbxContent>
                      </v:textbox>
                      <w10:anchorlock/>
                    </v:shape>
                  </w:pict>
                </mc:Fallback>
              </mc:AlternateContent>
            </w:r>
          </w:p>
        </w:tc>
        <w:tc>
          <w:tcPr>
            <w:tcW w:w="4675" w:type="dxa"/>
            <w:shd w:val="clear" w:color="auto" w:fill="BFBFBF" w:themeFill="background1" w:themeFillShade="BF"/>
          </w:tcPr>
          <w:p w14:paraId="09DEE9D2" w14:textId="4FD94B48" w:rsidR="005535C6" w:rsidRDefault="005535C6" w:rsidP="005535C6">
            <w:r>
              <w:rPr>
                <w:noProof/>
              </w:rPr>
              <mc:AlternateContent>
                <mc:Choice Requires="wps">
                  <w:drawing>
                    <wp:inline distT="0" distB="0" distL="0" distR="0" wp14:anchorId="5E29F4E7" wp14:editId="18355942">
                      <wp:extent cx="5615940" cy="1404620"/>
                      <wp:effectExtent l="0" t="0" r="22860" b="18415"/>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5940" cy="1404620"/>
                              </a:xfrm>
                              <a:prstGeom prst="rect">
                                <a:avLst/>
                              </a:prstGeom>
                              <a:solidFill>
                                <a:schemeClr val="bg1">
                                  <a:lumMod val="95000"/>
                                </a:schemeClr>
                              </a:solidFill>
                              <a:ln w="9525">
                                <a:solidFill>
                                  <a:srgbClr val="000000"/>
                                </a:solidFill>
                                <a:miter lim="800000"/>
                                <a:headEnd/>
                                <a:tailEnd/>
                              </a:ln>
                            </wps:spPr>
                            <wps:txbx>
                              <w:txbxContent>
                                <w:p w14:paraId="4F47B6BB" w14:textId="59086780" w:rsidR="005535C6" w:rsidRPr="005535C6" w:rsidRDefault="005535C6" w:rsidP="005535C6">
                                  <w:pPr>
                                    <w:spacing w:after="0" w:line="240" w:lineRule="auto"/>
                                    <w:rPr>
                                      <w:sz w:val="14"/>
                                      <w:szCs w:val="18"/>
                                    </w:rPr>
                                  </w:pPr>
                                  <w:r w:rsidRPr="005535C6">
                                    <w:rPr>
                                      <w:sz w:val="14"/>
                                      <w:szCs w:val="18"/>
                                    </w:rPr>
                                    <w:t>/**</w:t>
                                  </w:r>
                                </w:p>
                                <w:p w14:paraId="0D3A0FC2" w14:textId="1CE6B05B" w:rsidR="005535C6" w:rsidRPr="005535C6" w:rsidRDefault="005535C6" w:rsidP="005535C6">
                                  <w:pPr>
                                    <w:spacing w:after="0" w:line="240" w:lineRule="auto"/>
                                    <w:rPr>
                                      <w:sz w:val="14"/>
                                      <w:szCs w:val="18"/>
                                    </w:rPr>
                                  </w:pPr>
                                  <w:r w:rsidRPr="005535C6">
                                    <w:rPr>
                                      <w:sz w:val="14"/>
                                      <w:szCs w:val="18"/>
                                    </w:rPr>
                                    <w:t xml:space="preserve"> * @description on Before Update - Override this to </w:t>
                                  </w:r>
                                  <w:proofErr w:type="gramStart"/>
                                  <w:r w:rsidRPr="005535C6">
                                    <w:rPr>
                                      <w:sz w:val="14"/>
                                      <w:szCs w:val="18"/>
                                    </w:rPr>
                                    <w:t>perform  processing</w:t>
                                  </w:r>
                                  <w:proofErr w:type="gramEnd"/>
                                </w:p>
                                <w:p w14:paraId="077B4791" w14:textId="786A30FF"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1F754119" w14:textId="3F45EB8C" w:rsidR="005535C6" w:rsidRPr="005535C6" w:rsidRDefault="005535C6" w:rsidP="005535C6">
                                  <w:pPr>
                                    <w:spacing w:after="0" w:line="240" w:lineRule="auto"/>
                                    <w:rPr>
                                      <w:sz w:val="14"/>
                                      <w:szCs w:val="18"/>
                                    </w:rPr>
                                  </w:pPr>
                                  <w:r w:rsidRPr="005535C6">
                                    <w:rPr>
                                      <w:sz w:val="14"/>
                                      <w:szCs w:val="18"/>
                                    </w:rPr>
                                    <w:t xml:space="preserve"> * @param existingRecords the old records associated with the event</w:t>
                                  </w:r>
                                </w:p>
                                <w:p w14:paraId="704F1121" w14:textId="6E9E0580" w:rsidR="005535C6" w:rsidRPr="005535C6" w:rsidRDefault="005535C6" w:rsidP="005535C6">
                                  <w:pPr>
                                    <w:spacing w:after="0" w:line="240" w:lineRule="auto"/>
                                    <w:rPr>
                                      <w:sz w:val="14"/>
                                      <w:szCs w:val="18"/>
                                    </w:rPr>
                                  </w:pPr>
                                  <w:r w:rsidRPr="005535C6">
                                    <w:rPr>
                                      <w:sz w:val="14"/>
                                      <w:szCs w:val="18"/>
                                    </w:rPr>
                                    <w:t xml:space="preserve"> **/</w:t>
                                  </w:r>
                                </w:p>
                                <w:p w14:paraId="761C548A" w14:textId="77777777" w:rsidR="00513F15"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UpdateChild</w:t>
                                  </w:r>
                                  <w:r w:rsidRPr="005535C6">
                                    <w:rPr>
                                      <w:sz w:val="14"/>
                                      <w:szCs w:val="18"/>
                                    </w:rPr>
                                    <w:t>(</w:t>
                                  </w:r>
                                  <w:proofErr w:type="gramEnd"/>
                                  <w:r w:rsidRPr="005535C6">
                                    <w:rPr>
                                      <w:sz w:val="14"/>
                                      <w:szCs w:val="18"/>
                                    </w:rPr>
                                    <w:t xml:space="preserve">List&lt;SObject&gt; records, </w:t>
                                  </w:r>
                                </w:p>
                                <w:p w14:paraId="24510FE8" w14:textId="333F41D1"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Map&lt;Id, SObject&gt; existingRecords) {</w:t>
                                  </w:r>
                                </w:p>
                                <w:p w14:paraId="54DC06EE" w14:textId="044A902F"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1802B586" w14:textId="0F126F41"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Before Update' );</w:t>
                                  </w:r>
                                </w:p>
                                <w:p w14:paraId="3AFAA016" w14:textId="56E88003"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3BDC2DA1" w14:textId="1EAE7E5E" w:rsidR="005535C6" w:rsidRPr="005535C6" w:rsidRDefault="005535C6" w:rsidP="005535C6">
                                  <w:pPr>
                                    <w:spacing w:after="0" w:line="240" w:lineRule="auto"/>
                                    <w:rPr>
                                      <w:sz w:val="14"/>
                                      <w:szCs w:val="18"/>
                                    </w:rPr>
                                  </w:pPr>
                                  <w:r w:rsidRPr="005535C6">
                                    <w:rPr>
                                      <w:sz w:val="14"/>
                                      <w:szCs w:val="18"/>
                                    </w:rPr>
                                    <w:t>}// end of onBeforeUpdateChild</w:t>
                                  </w:r>
                                </w:p>
                                <w:p w14:paraId="08CF57D4" w14:textId="4166C55E" w:rsidR="005535C6" w:rsidRPr="005535C6" w:rsidRDefault="005535C6" w:rsidP="005535C6">
                                  <w:pPr>
                                    <w:spacing w:after="0" w:line="240" w:lineRule="auto"/>
                                    <w:rPr>
                                      <w:sz w:val="14"/>
                                      <w:szCs w:val="18"/>
                                    </w:rPr>
                                  </w:pPr>
                                  <w:r w:rsidRPr="005535C6">
                                    <w:rPr>
                                      <w:sz w:val="14"/>
                                      <w:szCs w:val="18"/>
                                    </w:rPr>
                                    <w:t>/**</w:t>
                                  </w:r>
                                </w:p>
                                <w:p w14:paraId="1569076E" w14:textId="45289847" w:rsidR="005535C6" w:rsidRPr="005535C6" w:rsidRDefault="005535C6" w:rsidP="005535C6">
                                  <w:pPr>
                                    <w:spacing w:after="0" w:line="240" w:lineRule="auto"/>
                                    <w:rPr>
                                      <w:sz w:val="14"/>
                                      <w:szCs w:val="18"/>
                                    </w:rPr>
                                  </w:pPr>
                                  <w:r w:rsidRPr="005535C6">
                                    <w:rPr>
                                      <w:sz w:val="14"/>
                                      <w:szCs w:val="18"/>
                                    </w:rPr>
                                    <w:t xml:space="preserve"> * @description On After Insert - Override this to </w:t>
                                  </w:r>
                                  <w:proofErr w:type="gramStart"/>
                                  <w:r w:rsidRPr="005535C6">
                                    <w:rPr>
                                      <w:sz w:val="14"/>
                                      <w:szCs w:val="18"/>
                                    </w:rPr>
                                    <w:t>perform  processing</w:t>
                                  </w:r>
                                  <w:proofErr w:type="gramEnd"/>
                                </w:p>
                                <w:p w14:paraId="794ECF43" w14:textId="41A72AFA"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5F724868" w14:textId="18A30944" w:rsidR="005535C6" w:rsidRPr="005535C6" w:rsidRDefault="005535C6" w:rsidP="005535C6">
                                  <w:pPr>
                                    <w:spacing w:after="0" w:line="240" w:lineRule="auto"/>
                                    <w:rPr>
                                      <w:sz w:val="14"/>
                                      <w:szCs w:val="18"/>
                                    </w:rPr>
                                  </w:pPr>
                                  <w:r w:rsidRPr="005535C6">
                                    <w:rPr>
                                      <w:sz w:val="14"/>
                                      <w:szCs w:val="18"/>
                                    </w:rPr>
                                    <w:t xml:space="preserve"> **/</w:t>
                                  </w:r>
                                </w:p>
                                <w:p w14:paraId="3E509C6B" w14:textId="4E61CA84"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InsertChild</w:t>
                                  </w:r>
                                  <w:r w:rsidRPr="005535C6">
                                    <w:rPr>
                                      <w:sz w:val="14"/>
                                      <w:szCs w:val="18"/>
                                    </w:rPr>
                                    <w:t>(</w:t>
                                  </w:r>
                                  <w:proofErr w:type="gramEnd"/>
                                  <w:r w:rsidRPr="005535C6">
                                    <w:rPr>
                                      <w:sz w:val="14"/>
                                      <w:szCs w:val="18"/>
                                    </w:rPr>
                                    <w:t>List&lt;SObject&gt; records) {</w:t>
                                  </w:r>
                                </w:p>
                                <w:p w14:paraId="358D7828" w14:textId="4653CB12"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0F4774B8" w14:textId="12EBCD96"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After Insert' );</w:t>
                                  </w:r>
                                </w:p>
                                <w:p w14:paraId="435576AF" w14:textId="5A8DA6B1"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40B6E81F" w14:textId="32B77FEB" w:rsidR="005535C6" w:rsidRPr="005535C6" w:rsidRDefault="005535C6" w:rsidP="005535C6">
                                  <w:pPr>
                                    <w:spacing w:after="0" w:line="240" w:lineRule="auto"/>
                                    <w:rPr>
                                      <w:sz w:val="14"/>
                                      <w:szCs w:val="18"/>
                                    </w:rPr>
                                  </w:pPr>
                                  <w:r w:rsidRPr="005535C6">
                                    <w:rPr>
                                      <w:sz w:val="14"/>
                                      <w:szCs w:val="18"/>
                                    </w:rPr>
                                    <w:t>}// end of onAfterInsertChild</w:t>
                                  </w:r>
                                </w:p>
                                <w:p w14:paraId="43F3D137" w14:textId="376181A6" w:rsidR="005535C6" w:rsidRPr="005535C6" w:rsidRDefault="005535C6" w:rsidP="005535C6">
                                  <w:pPr>
                                    <w:spacing w:after="0" w:line="240" w:lineRule="auto"/>
                                    <w:rPr>
                                      <w:sz w:val="14"/>
                                      <w:szCs w:val="18"/>
                                    </w:rPr>
                                  </w:pPr>
                                  <w:r w:rsidRPr="005535C6">
                                    <w:rPr>
                                      <w:sz w:val="14"/>
                                      <w:szCs w:val="18"/>
                                    </w:rPr>
                                    <w:t>/**</w:t>
                                  </w:r>
                                </w:p>
                                <w:p w14:paraId="7BAE10A8" w14:textId="2FE32079" w:rsidR="005535C6" w:rsidRPr="005535C6" w:rsidRDefault="005535C6" w:rsidP="005535C6">
                                  <w:pPr>
                                    <w:spacing w:after="0" w:line="240" w:lineRule="auto"/>
                                    <w:rPr>
                                      <w:sz w:val="14"/>
                                      <w:szCs w:val="18"/>
                                    </w:rPr>
                                  </w:pPr>
                                  <w:r w:rsidRPr="005535C6">
                                    <w:rPr>
                                      <w:sz w:val="14"/>
                                      <w:szCs w:val="18"/>
                                    </w:rPr>
                                    <w:t xml:space="preserve"> * @description On After Update - Override this to </w:t>
                                  </w:r>
                                  <w:proofErr w:type="gramStart"/>
                                  <w:r w:rsidRPr="005535C6">
                                    <w:rPr>
                                      <w:sz w:val="14"/>
                                      <w:szCs w:val="18"/>
                                    </w:rPr>
                                    <w:t>perform  processing</w:t>
                                  </w:r>
                                  <w:proofErr w:type="gramEnd"/>
                                </w:p>
                                <w:p w14:paraId="5FC1E987" w14:textId="0F1B9300"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2D28BA7C" w14:textId="720D9BB6" w:rsidR="005535C6" w:rsidRPr="005535C6" w:rsidRDefault="005535C6" w:rsidP="005535C6">
                                  <w:pPr>
                                    <w:spacing w:after="0" w:line="240" w:lineRule="auto"/>
                                    <w:rPr>
                                      <w:sz w:val="14"/>
                                      <w:szCs w:val="18"/>
                                    </w:rPr>
                                  </w:pPr>
                                  <w:r w:rsidRPr="005535C6">
                                    <w:rPr>
                                      <w:sz w:val="14"/>
                                      <w:szCs w:val="18"/>
                                    </w:rPr>
                                    <w:t xml:space="preserve"> * @param existingRecords the old records associated with the event</w:t>
                                  </w:r>
                                </w:p>
                                <w:p w14:paraId="0E86E3BE" w14:textId="27BF5431" w:rsidR="005535C6" w:rsidRPr="005535C6" w:rsidRDefault="005535C6" w:rsidP="005535C6">
                                  <w:pPr>
                                    <w:spacing w:after="0" w:line="240" w:lineRule="auto"/>
                                    <w:rPr>
                                      <w:sz w:val="14"/>
                                      <w:szCs w:val="18"/>
                                    </w:rPr>
                                  </w:pPr>
                                  <w:r w:rsidRPr="005535C6">
                                    <w:rPr>
                                      <w:sz w:val="14"/>
                                      <w:szCs w:val="18"/>
                                    </w:rPr>
                                    <w:t xml:space="preserve"> **/</w:t>
                                  </w:r>
                                </w:p>
                                <w:p w14:paraId="5A900847" w14:textId="77777777" w:rsidR="00513F15"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UpdateChild</w:t>
                                  </w:r>
                                  <w:r w:rsidRPr="005535C6">
                                    <w:rPr>
                                      <w:sz w:val="14"/>
                                      <w:szCs w:val="18"/>
                                    </w:rPr>
                                    <w:t>(</w:t>
                                  </w:r>
                                  <w:proofErr w:type="gramEnd"/>
                                  <w:r w:rsidRPr="005535C6">
                                    <w:rPr>
                                      <w:sz w:val="14"/>
                                      <w:szCs w:val="18"/>
                                    </w:rPr>
                                    <w:t xml:space="preserve">List&lt;SObject&gt; records, </w:t>
                                  </w:r>
                                </w:p>
                                <w:p w14:paraId="67DBA871" w14:textId="0953D6AD"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Map&lt;Id, SObject&gt; existingRecords) {</w:t>
                                  </w:r>
                                </w:p>
                                <w:p w14:paraId="70D9EEA2" w14:textId="09B5AD8B"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73A4B928" w14:textId="147BF5CB"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Update' );</w:t>
                                  </w:r>
                                </w:p>
                                <w:p w14:paraId="11601A90" w14:textId="19CF6219"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2EE7B080" w14:textId="385B192B" w:rsidR="005535C6" w:rsidRPr="005535C6" w:rsidRDefault="005535C6" w:rsidP="005535C6">
                                  <w:pPr>
                                    <w:spacing w:after="0" w:line="240" w:lineRule="auto"/>
                                    <w:rPr>
                                      <w:sz w:val="14"/>
                                      <w:szCs w:val="18"/>
                                    </w:rPr>
                                  </w:pPr>
                                  <w:r w:rsidRPr="005535C6">
                                    <w:rPr>
                                      <w:sz w:val="14"/>
                                      <w:szCs w:val="18"/>
                                    </w:rPr>
                                    <w:t>}// end of onAfterUpdateChild</w:t>
                                  </w:r>
                                </w:p>
                                <w:p w14:paraId="096ADC18" w14:textId="466C007A" w:rsidR="005535C6" w:rsidRPr="005535C6" w:rsidRDefault="005535C6" w:rsidP="005535C6">
                                  <w:pPr>
                                    <w:spacing w:after="0" w:line="240" w:lineRule="auto"/>
                                    <w:rPr>
                                      <w:sz w:val="14"/>
                                      <w:szCs w:val="18"/>
                                    </w:rPr>
                                  </w:pPr>
                                  <w:r w:rsidRPr="005535C6">
                                    <w:rPr>
                                      <w:sz w:val="14"/>
                                      <w:szCs w:val="18"/>
                                    </w:rPr>
                                    <w:t>/**</w:t>
                                  </w:r>
                                </w:p>
                                <w:p w14:paraId="638A4408" w14:textId="71E056BA" w:rsidR="005535C6" w:rsidRPr="005535C6" w:rsidRDefault="005535C6" w:rsidP="005535C6">
                                  <w:pPr>
                                    <w:spacing w:after="0" w:line="240" w:lineRule="auto"/>
                                    <w:rPr>
                                      <w:sz w:val="14"/>
                                      <w:szCs w:val="18"/>
                                    </w:rPr>
                                  </w:pPr>
                                  <w:r w:rsidRPr="005535C6">
                                    <w:rPr>
                                      <w:sz w:val="14"/>
                                      <w:szCs w:val="18"/>
                                    </w:rPr>
                                    <w:t xml:space="preserve"> * @description On Before Delete - Override this to </w:t>
                                  </w:r>
                                  <w:proofErr w:type="gramStart"/>
                                  <w:r w:rsidRPr="005535C6">
                                    <w:rPr>
                                      <w:sz w:val="14"/>
                                      <w:szCs w:val="18"/>
                                    </w:rPr>
                                    <w:t>perform  processing</w:t>
                                  </w:r>
                                  <w:proofErr w:type="gramEnd"/>
                                </w:p>
                                <w:p w14:paraId="4A60D367" w14:textId="1F67F2F5"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7F9AF0DA" w14:textId="611FE383" w:rsidR="005535C6" w:rsidRPr="005535C6" w:rsidRDefault="005535C6" w:rsidP="005535C6">
                                  <w:pPr>
                                    <w:spacing w:after="0" w:line="240" w:lineRule="auto"/>
                                    <w:rPr>
                                      <w:sz w:val="14"/>
                                      <w:szCs w:val="18"/>
                                    </w:rPr>
                                  </w:pPr>
                                  <w:r w:rsidRPr="005535C6">
                                    <w:rPr>
                                      <w:sz w:val="14"/>
                                      <w:szCs w:val="18"/>
                                    </w:rPr>
                                    <w:t xml:space="preserve"> *</w:t>
                                  </w:r>
                                </w:p>
                                <w:p w14:paraId="7616E49C" w14:textId="32BEE9E6" w:rsidR="005535C6" w:rsidRPr="005535C6" w:rsidRDefault="005535C6" w:rsidP="005535C6">
                                  <w:pPr>
                                    <w:spacing w:after="0" w:line="240" w:lineRule="auto"/>
                                    <w:rPr>
                                      <w:sz w:val="14"/>
                                      <w:szCs w:val="18"/>
                                    </w:rPr>
                                  </w:pPr>
                                  <w:r w:rsidRPr="005535C6">
                                    <w:rPr>
                                      <w:sz w:val="14"/>
                                      <w:szCs w:val="18"/>
                                    </w:rPr>
                                    <w:t xml:space="preserve"> **/</w:t>
                                  </w:r>
                                </w:p>
                                <w:p w14:paraId="674D39F8" w14:textId="3B07BBDD"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DeleteChild</w:t>
                                  </w:r>
                                  <w:r w:rsidRPr="005535C6">
                                    <w:rPr>
                                      <w:sz w:val="14"/>
                                      <w:szCs w:val="18"/>
                                    </w:rPr>
                                    <w:t>(</w:t>
                                  </w:r>
                                  <w:proofErr w:type="gramEnd"/>
                                  <w:r w:rsidRPr="005535C6">
                                    <w:rPr>
                                      <w:sz w:val="14"/>
                                      <w:szCs w:val="18"/>
                                    </w:rPr>
                                    <w:t>List&lt;SObject&gt; records) {</w:t>
                                  </w:r>
                                </w:p>
                                <w:p w14:paraId="18B5BE55" w14:textId="79B34784"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0F537130" w14:textId="6DCB831E"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Before Delete' );</w:t>
                                  </w:r>
                                </w:p>
                                <w:p w14:paraId="0F29FBA8" w14:textId="5C9499C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58A81EDE" w14:textId="6AD09F3D" w:rsidR="005535C6" w:rsidRPr="005535C6" w:rsidRDefault="005535C6" w:rsidP="005535C6">
                                  <w:pPr>
                                    <w:spacing w:after="0" w:line="240" w:lineRule="auto"/>
                                    <w:rPr>
                                      <w:sz w:val="14"/>
                                      <w:szCs w:val="18"/>
                                    </w:rPr>
                                  </w:pPr>
                                  <w:r w:rsidRPr="005535C6">
                                    <w:rPr>
                                      <w:sz w:val="14"/>
                                      <w:szCs w:val="18"/>
                                    </w:rPr>
                                    <w:t>}// end of onBeforeDeleteChild</w:t>
                                  </w:r>
                                </w:p>
                                <w:p w14:paraId="44B50563" w14:textId="0AF16C33" w:rsidR="005535C6" w:rsidRPr="005535C6" w:rsidRDefault="005535C6" w:rsidP="005535C6">
                                  <w:pPr>
                                    <w:spacing w:after="0" w:line="240" w:lineRule="auto"/>
                                    <w:rPr>
                                      <w:sz w:val="14"/>
                                      <w:szCs w:val="18"/>
                                    </w:rPr>
                                  </w:pPr>
                                  <w:r w:rsidRPr="005535C6">
                                    <w:rPr>
                                      <w:sz w:val="14"/>
                                      <w:szCs w:val="18"/>
                                    </w:rPr>
                                    <w:t>/**</w:t>
                                  </w:r>
                                </w:p>
                                <w:p w14:paraId="6F9C7F87" w14:textId="1E8261DF" w:rsidR="005535C6" w:rsidRPr="005535C6" w:rsidRDefault="005535C6" w:rsidP="005535C6">
                                  <w:pPr>
                                    <w:spacing w:after="0" w:line="240" w:lineRule="auto"/>
                                    <w:rPr>
                                      <w:sz w:val="14"/>
                                      <w:szCs w:val="18"/>
                                    </w:rPr>
                                  </w:pPr>
                                  <w:r w:rsidRPr="005535C6">
                                    <w:rPr>
                                      <w:sz w:val="14"/>
                                      <w:szCs w:val="18"/>
                                    </w:rPr>
                                    <w:t xml:space="preserve"> * @description On After Delete - Override this to </w:t>
                                  </w:r>
                                  <w:proofErr w:type="gramStart"/>
                                  <w:r w:rsidRPr="005535C6">
                                    <w:rPr>
                                      <w:sz w:val="14"/>
                                      <w:szCs w:val="18"/>
                                    </w:rPr>
                                    <w:t>perform  processing</w:t>
                                  </w:r>
                                  <w:proofErr w:type="gramEnd"/>
                                </w:p>
                                <w:p w14:paraId="61D552B4" w14:textId="3374AFA0"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4FD2BC8D" w14:textId="6AFAD2C5" w:rsidR="005535C6" w:rsidRPr="005535C6" w:rsidRDefault="005535C6" w:rsidP="005535C6">
                                  <w:pPr>
                                    <w:spacing w:after="0" w:line="240" w:lineRule="auto"/>
                                    <w:rPr>
                                      <w:sz w:val="14"/>
                                      <w:szCs w:val="18"/>
                                    </w:rPr>
                                  </w:pPr>
                                  <w:r w:rsidRPr="005535C6">
                                    <w:rPr>
                                      <w:sz w:val="14"/>
                                      <w:szCs w:val="18"/>
                                    </w:rPr>
                                    <w:t xml:space="preserve"> *</w:t>
                                  </w:r>
                                </w:p>
                                <w:p w14:paraId="62983C0C" w14:textId="41476502" w:rsidR="005535C6" w:rsidRPr="005535C6" w:rsidRDefault="005535C6" w:rsidP="005535C6">
                                  <w:pPr>
                                    <w:spacing w:after="0" w:line="240" w:lineRule="auto"/>
                                    <w:rPr>
                                      <w:sz w:val="14"/>
                                      <w:szCs w:val="18"/>
                                    </w:rPr>
                                  </w:pPr>
                                  <w:r w:rsidRPr="005535C6">
                                    <w:rPr>
                                      <w:sz w:val="14"/>
                                      <w:szCs w:val="18"/>
                                    </w:rPr>
                                    <w:t xml:space="preserve"> **/</w:t>
                                  </w:r>
                                </w:p>
                                <w:p w14:paraId="05447580" w14:textId="6D2BB839"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DeleteChild</w:t>
                                  </w:r>
                                  <w:r w:rsidRPr="005535C6">
                                    <w:rPr>
                                      <w:sz w:val="14"/>
                                      <w:szCs w:val="18"/>
                                    </w:rPr>
                                    <w:t>(</w:t>
                                  </w:r>
                                  <w:proofErr w:type="gramEnd"/>
                                  <w:r w:rsidRPr="005535C6">
                                    <w:rPr>
                                      <w:sz w:val="14"/>
                                      <w:szCs w:val="18"/>
                                    </w:rPr>
                                    <w:t>List&lt;SObject&gt; records) {</w:t>
                                  </w:r>
                                </w:p>
                                <w:p w14:paraId="2E5C5A83" w14:textId="0BBB606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2809111C" w14:textId="2E6D0D35"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Delete' );</w:t>
                                  </w:r>
                                </w:p>
                                <w:p w14:paraId="7EE21784" w14:textId="10DDE934"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42AD1392" w14:textId="681FCB1D" w:rsidR="005535C6" w:rsidRPr="005535C6" w:rsidRDefault="005535C6" w:rsidP="005535C6">
                                  <w:pPr>
                                    <w:spacing w:after="0" w:line="240" w:lineRule="auto"/>
                                    <w:rPr>
                                      <w:sz w:val="14"/>
                                      <w:szCs w:val="18"/>
                                    </w:rPr>
                                  </w:pPr>
                                  <w:r w:rsidRPr="005535C6">
                                    <w:rPr>
                                      <w:sz w:val="14"/>
                                      <w:szCs w:val="18"/>
                                    </w:rPr>
                                    <w:t>}// end of onAfterDeleteChild</w:t>
                                  </w:r>
                                </w:p>
                                <w:p w14:paraId="04D4A22F" w14:textId="1727ACE0" w:rsidR="005535C6" w:rsidRPr="005535C6" w:rsidRDefault="005535C6" w:rsidP="005535C6">
                                  <w:pPr>
                                    <w:spacing w:after="0" w:line="240" w:lineRule="auto"/>
                                    <w:rPr>
                                      <w:sz w:val="14"/>
                                      <w:szCs w:val="18"/>
                                    </w:rPr>
                                  </w:pPr>
                                  <w:r w:rsidRPr="005535C6">
                                    <w:rPr>
                                      <w:sz w:val="14"/>
                                      <w:szCs w:val="18"/>
                                    </w:rPr>
                                    <w:t>/**</w:t>
                                  </w:r>
                                </w:p>
                                <w:p w14:paraId="6C5E85E4" w14:textId="4A2F644D" w:rsidR="005535C6" w:rsidRPr="005535C6" w:rsidRDefault="005535C6" w:rsidP="005535C6">
                                  <w:pPr>
                                    <w:spacing w:after="0" w:line="240" w:lineRule="auto"/>
                                    <w:rPr>
                                      <w:sz w:val="14"/>
                                      <w:szCs w:val="18"/>
                                    </w:rPr>
                                  </w:pPr>
                                  <w:r w:rsidRPr="005535C6">
                                    <w:rPr>
                                      <w:sz w:val="14"/>
                                      <w:szCs w:val="18"/>
                                    </w:rPr>
                                    <w:t xml:space="preserve"> * @description On After Undelete - Override this to </w:t>
                                  </w:r>
                                  <w:proofErr w:type="gramStart"/>
                                  <w:r w:rsidRPr="005535C6">
                                    <w:rPr>
                                      <w:sz w:val="14"/>
                                      <w:szCs w:val="18"/>
                                    </w:rPr>
                                    <w:t>perform  processing</w:t>
                                  </w:r>
                                  <w:proofErr w:type="gramEnd"/>
                                </w:p>
                                <w:p w14:paraId="01436B1A" w14:textId="4C3C8E64"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12706DE2" w14:textId="351A47AD" w:rsidR="005535C6" w:rsidRPr="005535C6" w:rsidRDefault="005535C6" w:rsidP="005535C6">
                                  <w:pPr>
                                    <w:spacing w:after="0" w:line="240" w:lineRule="auto"/>
                                    <w:rPr>
                                      <w:sz w:val="14"/>
                                      <w:szCs w:val="18"/>
                                    </w:rPr>
                                  </w:pPr>
                                  <w:r w:rsidRPr="005535C6">
                                    <w:rPr>
                                      <w:sz w:val="14"/>
                                      <w:szCs w:val="18"/>
                                    </w:rPr>
                                    <w:t xml:space="preserve"> **/</w:t>
                                  </w:r>
                                </w:p>
                                <w:p w14:paraId="7E343BBC" w14:textId="5F68087B"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UndeleteChild</w:t>
                                  </w:r>
                                  <w:r w:rsidRPr="005535C6">
                                    <w:rPr>
                                      <w:sz w:val="14"/>
                                      <w:szCs w:val="18"/>
                                    </w:rPr>
                                    <w:t>(</w:t>
                                  </w:r>
                                  <w:proofErr w:type="gramEnd"/>
                                  <w:r w:rsidRPr="005535C6">
                                    <w:rPr>
                                      <w:sz w:val="14"/>
                                      <w:szCs w:val="18"/>
                                    </w:rPr>
                                    <w:t>List&lt;SObject&gt; records) {</w:t>
                                  </w:r>
                                </w:p>
                                <w:p w14:paraId="34E48F53" w14:textId="4D932E56"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3F5B344D" w14:textId="22656B5E"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UnDelete' );</w:t>
                                  </w:r>
                                </w:p>
                                <w:p w14:paraId="28F23CF3" w14:textId="40DE0ED6"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7018FAFC" w14:textId="66B32189"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 end of onAfterUndeleteChild</w:t>
                                  </w:r>
                                </w:p>
                                <w:p w14:paraId="0961850B" w14:textId="77777777" w:rsidR="005535C6" w:rsidRPr="005535C6" w:rsidRDefault="005535C6" w:rsidP="005535C6">
                                  <w:pPr>
                                    <w:rPr>
                                      <w:sz w:val="14"/>
                                      <w:szCs w:val="18"/>
                                    </w:rPr>
                                  </w:pPr>
                                </w:p>
                                <w:p w14:paraId="7D39B542" w14:textId="77777777" w:rsidR="005535C6" w:rsidRPr="005535C6" w:rsidRDefault="005535C6" w:rsidP="005535C6">
                                  <w:pPr>
                                    <w:rPr>
                                      <w:sz w:val="14"/>
                                      <w:szCs w:val="18"/>
                                    </w:rPr>
                                  </w:pPr>
                                  <w:r w:rsidRPr="005535C6">
                                    <w:rPr>
                                      <w:sz w:val="14"/>
                                      <w:szCs w:val="18"/>
                                    </w:rPr>
                                    <w:t>} // end of accc_TriggerHandlerBase</w:t>
                                  </w:r>
                                </w:p>
                              </w:txbxContent>
                            </wps:txbx>
                            <wps:bodyPr rot="0" vert="horz" wrap="square" lIns="91440" tIns="45720" rIns="91440" bIns="45720" anchor="t" anchorCtr="0">
                              <a:spAutoFit/>
                            </wps:bodyPr>
                          </wps:wsp>
                        </a:graphicData>
                      </a:graphic>
                    </wp:inline>
                  </w:drawing>
                </mc:Choice>
                <mc:Fallback>
                  <w:pict>
                    <v:shape w14:anchorId="5E29F4E7" id="_x0000_s1029" type="#_x0000_t202" style="width:44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" fillcolor="#f2f2f2 [3052]">
                      <v:textbox style="mso-fit-shape-to-text:t">
                        <w:txbxContent>
                          <w:p w14:paraId="4F47B6BB" w14:textId="59086780" w:rsidR="005535C6" w:rsidRPr="005535C6" w:rsidRDefault="005535C6" w:rsidP="005535C6">
                            <w:pPr>
                              <w:spacing w:after="0" w:line="240" w:lineRule="auto"/>
                              <w:rPr>
                                <w:sz w:val="14"/>
                                <w:szCs w:val="18"/>
                              </w:rPr>
                            </w:pPr>
                            <w:r w:rsidRPr="005535C6">
                              <w:rPr>
                                <w:sz w:val="14"/>
                                <w:szCs w:val="18"/>
                              </w:rPr>
                              <w:t>/**</w:t>
                            </w:r>
                          </w:p>
                          <w:p w14:paraId="0D3A0FC2" w14:textId="1CE6B05B" w:rsidR="005535C6" w:rsidRPr="005535C6" w:rsidRDefault="005535C6" w:rsidP="005535C6">
                            <w:pPr>
                              <w:spacing w:after="0" w:line="240" w:lineRule="auto"/>
                              <w:rPr>
                                <w:sz w:val="14"/>
                                <w:szCs w:val="18"/>
                              </w:rPr>
                            </w:pPr>
                            <w:r w:rsidRPr="005535C6">
                              <w:rPr>
                                <w:sz w:val="14"/>
                                <w:szCs w:val="18"/>
                              </w:rPr>
                              <w:t xml:space="preserve"> * @description on Before Update - Override this to </w:t>
                            </w:r>
                            <w:proofErr w:type="gramStart"/>
                            <w:r w:rsidRPr="005535C6">
                              <w:rPr>
                                <w:sz w:val="14"/>
                                <w:szCs w:val="18"/>
                              </w:rPr>
                              <w:t>perform  processing</w:t>
                            </w:r>
                            <w:proofErr w:type="gramEnd"/>
                          </w:p>
                          <w:p w14:paraId="077B4791" w14:textId="786A30FF"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1F754119" w14:textId="3F45EB8C" w:rsidR="005535C6" w:rsidRPr="005535C6" w:rsidRDefault="005535C6" w:rsidP="005535C6">
                            <w:pPr>
                              <w:spacing w:after="0" w:line="240" w:lineRule="auto"/>
                              <w:rPr>
                                <w:sz w:val="14"/>
                                <w:szCs w:val="18"/>
                              </w:rPr>
                            </w:pPr>
                            <w:r w:rsidRPr="005535C6">
                              <w:rPr>
                                <w:sz w:val="14"/>
                                <w:szCs w:val="18"/>
                              </w:rPr>
                              <w:t xml:space="preserve"> * @param existingRecords the old records associated with the event</w:t>
                            </w:r>
                          </w:p>
                          <w:p w14:paraId="704F1121" w14:textId="6E9E0580" w:rsidR="005535C6" w:rsidRPr="005535C6" w:rsidRDefault="005535C6" w:rsidP="005535C6">
                            <w:pPr>
                              <w:spacing w:after="0" w:line="240" w:lineRule="auto"/>
                              <w:rPr>
                                <w:sz w:val="14"/>
                                <w:szCs w:val="18"/>
                              </w:rPr>
                            </w:pPr>
                            <w:r w:rsidRPr="005535C6">
                              <w:rPr>
                                <w:sz w:val="14"/>
                                <w:szCs w:val="18"/>
                              </w:rPr>
                              <w:t xml:space="preserve"> **/</w:t>
                            </w:r>
                          </w:p>
                          <w:p w14:paraId="761C548A" w14:textId="77777777" w:rsidR="00513F15"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UpdateChild</w:t>
                            </w:r>
                            <w:r w:rsidRPr="005535C6">
                              <w:rPr>
                                <w:sz w:val="14"/>
                                <w:szCs w:val="18"/>
                              </w:rPr>
                              <w:t>(</w:t>
                            </w:r>
                            <w:proofErr w:type="gramEnd"/>
                            <w:r w:rsidRPr="005535C6">
                              <w:rPr>
                                <w:sz w:val="14"/>
                                <w:szCs w:val="18"/>
                              </w:rPr>
                              <w:t xml:space="preserve">List&lt;SObject&gt; records, </w:t>
                            </w:r>
                          </w:p>
                          <w:p w14:paraId="24510FE8" w14:textId="333F41D1"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Map&lt;Id, SObject&gt; existingRecords) {</w:t>
                            </w:r>
                          </w:p>
                          <w:p w14:paraId="54DC06EE" w14:textId="044A902F"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1802B586" w14:textId="0F126F41"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Before Update' );</w:t>
                            </w:r>
                          </w:p>
                          <w:p w14:paraId="3AFAA016" w14:textId="56E88003"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3BDC2DA1" w14:textId="1EAE7E5E" w:rsidR="005535C6" w:rsidRPr="005535C6" w:rsidRDefault="005535C6" w:rsidP="005535C6">
                            <w:pPr>
                              <w:spacing w:after="0" w:line="240" w:lineRule="auto"/>
                              <w:rPr>
                                <w:sz w:val="14"/>
                                <w:szCs w:val="18"/>
                              </w:rPr>
                            </w:pPr>
                            <w:r w:rsidRPr="005535C6">
                              <w:rPr>
                                <w:sz w:val="14"/>
                                <w:szCs w:val="18"/>
                              </w:rPr>
                              <w:t>}// end of onBeforeUpdateChild</w:t>
                            </w:r>
                          </w:p>
                          <w:p w14:paraId="08CF57D4" w14:textId="4166C55E" w:rsidR="005535C6" w:rsidRPr="005535C6" w:rsidRDefault="005535C6" w:rsidP="005535C6">
                            <w:pPr>
                              <w:spacing w:after="0" w:line="240" w:lineRule="auto"/>
                              <w:rPr>
                                <w:sz w:val="14"/>
                                <w:szCs w:val="18"/>
                              </w:rPr>
                            </w:pPr>
                            <w:r w:rsidRPr="005535C6">
                              <w:rPr>
                                <w:sz w:val="14"/>
                                <w:szCs w:val="18"/>
                              </w:rPr>
                              <w:t>/**</w:t>
                            </w:r>
                          </w:p>
                          <w:p w14:paraId="1569076E" w14:textId="45289847" w:rsidR="005535C6" w:rsidRPr="005535C6" w:rsidRDefault="005535C6" w:rsidP="005535C6">
                            <w:pPr>
                              <w:spacing w:after="0" w:line="240" w:lineRule="auto"/>
                              <w:rPr>
                                <w:sz w:val="14"/>
                                <w:szCs w:val="18"/>
                              </w:rPr>
                            </w:pPr>
                            <w:r w:rsidRPr="005535C6">
                              <w:rPr>
                                <w:sz w:val="14"/>
                                <w:szCs w:val="18"/>
                              </w:rPr>
                              <w:t xml:space="preserve"> * @description On After Insert - Override this to </w:t>
                            </w:r>
                            <w:proofErr w:type="gramStart"/>
                            <w:r w:rsidRPr="005535C6">
                              <w:rPr>
                                <w:sz w:val="14"/>
                                <w:szCs w:val="18"/>
                              </w:rPr>
                              <w:t>perform  processing</w:t>
                            </w:r>
                            <w:proofErr w:type="gramEnd"/>
                          </w:p>
                          <w:p w14:paraId="794ECF43" w14:textId="41A72AFA"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5F724868" w14:textId="18A30944" w:rsidR="005535C6" w:rsidRPr="005535C6" w:rsidRDefault="005535C6" w:rsidP="005535C6">
                            <w:pPr>
                              <w:spacing w:after="0" w:line="240" w:lineRule="auto"/>
                              <w:rPr>
                                <w:sz w:val="14"/>
                                <w:szCs w:val="18"/>
                              </w:rPr>
                            </w:pPr>
                            <w:r w:rsidRPr="005535C6">
                              <w:rPr>
                                <w:sz w:val="14"/>
                                <w:szCs w:val="18"/>
                              </w:rPr>
                              <w:t xml:space="preserve"> **/</w:t>
                            </w:r>
                          </w:p>
                          <w:p w14:paraId="3E509C6B" w14:textId="4E61CA84"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InsertChild</w:t>
                            </w:r>
                            <w:r w:rsidRPr="005535C6">
                              <w:rPr>
                                <w:sz w:val="14"/>
                                <w:szCs w:val="18"/>
                              </w:rPr>
                              <w:t>(</w:t>
                            </w:r>
                            <w:proofErr w:type="gramEnd"/>
                            <w:r w:rsidRPr="005535C6">
                              <w:rPr>
                                <w:sz w:val="14"/>
                                <w:szCs w:val="18"/>
                              </w:rPr>
                              <w:t>List&lt;SObject&gt; records) {</w:t>
                            </w:r>
                          </w:p>
                          <w:p w14:paraId="358D7828" w14:textId="4653CB12"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0F4774B8" w14:textId="12EBCD96" w:rsidR="005535C6" w:rsidRPr="005535C6" w:rsidRDefault="00513F15" w:rsidP="005535C6">
                            <w:pPr>
                              <w:spacing w:after="0" w:line="240" w:lineRule="auto"/>
                              <w:rPr>
                                <w:sz w:val="14"/>
                                <w:szCs w:val="18"/>
                              </w:rPr>
                            </w:pPr>
                            <w:r>
                              <w:rPr>
                                <w:sz w:val="14"/>
                                <w:szCs w:val="18"/>
                              </w:rPr>
                              <w:t xml:space="preserve">       </w:t>
                            </w:r>
                            <w:proofErr w:type="gramStart"/>
                            <w:r w:rsidR="005535C6" w:rsidRPr="005535C6">
                              <w:rPr>
                                <w:sz w:val="14"/>
                                <w:szCs w:val="18"/>
                              </w:rPr>
                              <w:t>accc_ApexUtilities.log(</w:t>
                            </w:r>
                            <w:proofErr w:type="gramEnd"/>
                            <w:r w:rsidR="005535C6" w:rsidRPr="005535C6">
                              <w:rPr>
                                <w:sz w:val="14"/>
                                <w:szCs w:val="18"/>
                              </w:rPr>
                              <w:t>'++++++++++++++On After Insert' );</w:t>
                            </w:r>
                          </w:p>
                          <w:p w14:paraId="435576AF" w14:textId="5A8DA6B1"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40B6E81F" w14:textId="32B77FEB" w:rsidR="005535C6" w:rsidRPr="005535C6" w:rsidRDefault="005535C6" w:rsidP="005535C6">
                            <w:pPr>
                              <w:spacing w:after="0" w:line="240" w:lineRule="auto"/>
                              <w:rPr>
                                <w:sz w:val="14"/>
                                <w:szCs w:val="18"/>
                              </w:rPr>
                            </w:pPr>
                            <w:r w:rsidRPr="005535C6">
                              <w:rPr>
                                <w:sz w:val="14"/>
                                <w:szCs w:val="18"/>
                              </w:rPr>
                              <w:t>}// end of onAfterInsertChild</w:t>
                            </w:r>
                          </w:p>
                          <w:p w14:paraId="43F3D137" w14:textId="376181A6" w:rsidR="005535C6" w:rsidRPr="005535C6" w:rsidRDefault="005535C6" w:rsidP="005535C6">
                            <w:pPr>
                              <w:spacing w:after="0" w:line="240" w:lineRule="auto"/>
                              <w:rPr>
                                <w:sz w:val="14"/>
                                <w:szCs w:val="18"/>
                              </w:rPr>
                            </w:pPr>
                            <w:r w:rsidRPr="005535C6">
                              <w:rPr>
                                <w:sz w:val="14"/>
                                <w:szCs w:val="18"/>
                              </w:rPr>
                              <w:t>/**</w:t>
                            </w:r>
                          </w:p>
                          <w:p w14:paraId="7BAE10A8" w14:textId="2FE32079" w:rsidR="005535C6" w:rsidRPr="005535C6" w:rsidRDefault="005535C6" w:rsidP="005535C6">
                            <w:pPr>
                              <w:spacing w:after="0" w:line="240" w:lineRule="auto"/>
                              <w:rPr>
                                <w:sz w:val="14"/>
                                <w:szCs w:val="18"/>
                              </w:rPr>
                            </w:pPr>
                            <w:r w:rsidRPr="005535C6">
                              <w:rPr>
                                <w:sz w:val="14"/>
                                <w:szCs w:val="18"/>
                              </w:rPr>
                              <w:t xml:space="preserve"> * @description On After Update - Override this to </w:t>
                            </w:r>
                            <w:proofErr w:type="gramStart"/>
                            <w:r w:rsidRPr="005535C6">
                              <w:rPr>
                                <w:sz w:val="14"/>
                                <w:szCs w:val="18"/>
                              </w:rPr>
                              <w:t>perform  processing</w:t>
                            </w:r>
                            <w:proofErr w:type="gramEnd"/>
                          </w:p>
                          <w:p w14:paraId="5FC1E987" w14:textId="0F1B9300"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2D28BA7C" w14:textId="720D9BB6" w:rsidR="005535C6" w:rsidRPr="005535C6" w:rsidRDefault="005535C6" w:rsidP="005535C6">
                            <w:pPr>
                              <w:spacing w:after="0" w:line="240" w:lineRule="auto"/>
                              <w:rPr>
                                <w:sz w:val="14"/>
                                <w:szCs w:val="18"/>
                              </w:rPr>
                            </w:pPr>
                            <w:r w:rsidRPr="005535C6">
                              <w:rPr>
                                <w:sz w:val="14"/>
                                <w:szCs w:val="18"/>
                              </w:rPr>
                              <w:t xml:space="preserve"> * @param existingRecords the old records associated with the event</w:t>
                            </w:r>
                          </w:p>
                          <w:p w14:paraId="0E86E3BE" w14:textId="27BF5431" w:rsidR="005535C6" w:rsidRPr="005535C6" w:rsidRDefault="005535C6" w:rsidP="005535C6">
                            <w:pPr>
                              <w:spacing w:after="0" w:line="240" w:lineRule="auto"/>
                              <w:rPr>
                                <w:sz w:val="14"/>
                                <w:szCs w:val="18"/>
                              </w:rPr>
                            </w:pPr>
                            <w:r w:rsidRPr="005535C6">
                              <w:rPr>
                                <w:sz w:val="14"/>
                                <w:szCs w:val="18"/>
                              </w:rPr>
                              <w:t xml:space="preserve"> **/</w:t>
                            </w:r>
                          </w:p>
                          <w:p w14:paraId="5A900847" w14:textId="77777777" w:rsidR="00513F15"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UpdateChild</w:t>
                            </w:r>
                            <w:r w:rsidRPr="005535C6">
                              <w:rPr>
                                <w:sz w:val="14"/>
                                <w:szCs w:val="18"/>
                              </w:rPr>
                              <w:t>(</w:t>
                            </w:r>
                            <w:proofErr w:type="gramEnd"/>
                            <w:r w:rsidRPr="005535C6">
                              <w:rPr>
                                <w:sz w:val="14"/>
                                <w:szCs w:val="18"/>
                              </w:rPr>
                              <w:t xml:space="preserve">List&lt;SObject&gt; records, </w:t>
                            </w:r>
                          </w:p>
                          <w:p w14:paraId="67DBA871" w14:textId="0953D6AD"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Map&lt;Id, SObject&gt; existingRecords) {</w:t>
                            </w:r>
                          </w:p>
                          <w:p w14:paraId="70D9EEA2" w14:textId="09B5AD8B"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73A4B928" w14:textId="147BF5CB"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Update' );</w:t>
                            </w:r>
                          </w:p>
                          <w:p w14:paraId="11601A90" w14:textId="19CF6219"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2EE7B080" w14:textId="385B192B" w:rsidR="005535C6" w:rsidRPr="005535C6" w:rsidRDefault="005535C6" w:rsidP="005535C6">
                            <w:pPr>
                              <w:spacing w:after="0" w:line="240" w:lineRule="auto"/>
                              <w:rPr>
                                <w:sz w:val="14"/>
                                <w:szCs w:val="18"/>
                              </w:rPr>
                            </w:pPr>
                            <w:r w:rsidRPr="005535C6">
                              <w:rPr>
                                <w:sz w:val="14"/>
                                <w:szCs w:val="18"/>
                              </w:rPr>
                              <w:t>}// end of onAfterUpdateChild</w:t>
                            </w:r>
                          </w:p>
                          <w:p w14:paraId="096ADC18" w14:textId="466C007A" w:rsidR="005535C6" w:rsidRPr="005535C6" w:rsidRDefault="005535C6" w:rsidP="005535C6">
                            <w:pPr>
                              <w:spacing w:after="0" w:line="240" w:lineRule="auto"/>
                              <w:rPr>
                                <w:sz w:val="14"/>
                                <w:szCs w:val="18"/>
                              </w:rPr>
                            </w:pPr>
                            <w:r w:rsidRPr="005535C6">
                              <w:rPr>
                                <w:sz w:val="14"/>
                                <w:szCs w:val="18"/>
                              </w:rPr>
                              <w:t>/**</w:t>
                            </w:r>
                          </w:p>
                          <w:p w14:paraId="638A4408" w14:textId="71E056BA" w:rsidR="005535C6" w:rsidRPr="005535C6" w:rsidRDefault="005535C6" w:rsidP="005535C6">
                            <w:pPr>
                              <w:spacing w:after="0" w:line="240" w:lineRule="auto"/>
                              <w:rPr>
                                <w:sz w:val="14"/>
                                <w:szCs w:val="18"/>
                              </w:rPr>
                            </w:pPr>
                            <w:r w:rsidRPr="005535C6">
                              <w:rPr>
                                <w:sz w:val="14"/>
                                <w:szCs w:val="18"/>
                              </w:rPr>
                              <w:t xml:space="preserve"> * @description On Before Delete - Override this to </w:t>
                            </w:r>
                            <w:proofErr w:type="gramStart"/>
                            <w:r w:rsidRPr="005535C6">
                              <w:rPr>
                                <w:sz w:val="14"/>
                                <w:szCs w:val="18"/>
                              </w:rPr>
                              <w:t>perform  processing</w:t>
                            </w:r>
                            <w:proofErr w:type="gramEnd"/>
                          </w:p>
                          <w:p w14:paraId="4A60D367" w14:textId="1F67F2F5"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7F9AF0DA" w14:textId="611FE383" w:rsidR="005535C6" w:rsidRPr="005535C6" w:rsidRDefault="005535C6" w:rsidP="005535C6">
                            <w:pPr>
                              <w:spacing w:after="0" w:line="240" w:lineRule="auto"/>
                              <w:rPr>
                                <w:sz w:val="14"/>
                                <w:szCs w:val="18"/>
                              </w:rPr>
                            </w:pPr>
                            <w:r w:rsidRPr="005535C6">
                              <w:rPr>
                                <w:sz w:val="14"/>
                                <w:szCs w:val="18"/>
                              </w:rPr>
                              <w:t xml:space="preserve"> *</w:t>
                            </w:r>
                          </w:p>
                          <w:p w14:paraId="7616E49C" w14:textId="32BEE9E6" w:rsidR="005535C6" w:rsidRPr="005535C6" w:rsidRDefault="005535C6" w:rsidP="005535C6">
                            <w:pPr>
                              <w:spacing w:after="0" w:line="240" w:lineRule="auto"/>
                              <w:rPr>
                                <w:sz w:val="14"/>
                                <w:szCs w:val="18"/>
                              </w:rPr>
                            </w:pPr>
                            <w:r w:rsidRPr="005535C6">
                              <w:rPr>
                                <w:sz w:val="14"/>
                                <w:szCs w:val="18"/>
                              </w:rPr>
                              <w:t xml:space="preserve"> **/</w:t>
                            </w:r>
                          </w:p>
                          <w:p w14:paraId="674D39F8" w14:textId="3B07BBDD"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BeforeDeleteChild</w:t>
                            </w:r>
                            <w:r w:rsidRPr="005535C6">
                              <w:rPr>
                                <w:sz w:val="14"/>
                                <w:szCs w:val="18"/>
                              </w:rPr>
                              <w:t>(</w:t>
                            </w:r>
                            <w:proofErr w:type="gramEnd"/>
                            <w:r w:rsidRPr="005535C6">
                              <w:rPr>
                                <w:sz w:val="14"/>
                                <w:szCs w:val="18"/>
                              </w:rPr>
                              <w:t>List&lt;SObject&gt; records) {</w:t>
                            </w:r>
                          </w:p>
                          <w:p w14:paraId="18B5BE55" w14:textId="79B34784"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0F537130" w14:textId="6DCB831E"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Before Delete' );</w:t>
                            </w:r>
                          </w:p>
                          <w:p w14:paraId="0F29FBA8" w14:textId="5C9499C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58A81EDE" w14:textId="6AD09F3D" w:rsidR="005535C6" w:rsidRPr="005535C6" w:rsidRDefault="005535C6" w:rsidP="005535C6">
                            <w:pPr>
                              <w:spacing w:after="0" w:line="240" w:lineRule="auto"/>
                              <w:rPr>
                                <w:sz w:val="14"/>
                                <w:szCs w:val="18"/>
                              </w:rPr>
                            </w:pPr>
                            <w:r w:rsidRPr="005535C6">
                              <w:rPr>
                                <w:sz w:val="14"/>
                                <w:szCs w:val="18"/>
                              </w:rPr>
                              <w:t>}// end of onBeforeDeleteChild</w:t>
                            </w:r>
                          </w:p>
                          <w:p w14:paraId="44B50563" w14:textId="0AF16C33" w:rsidR="005535C6" w:rsidRPr="005535C6" w:rsidRDefault="005535C6" w:rsidP="005535C6">
                            <w:pPr>
                              <w:spacing w:after="0" w:line="240" w:lineRule="auto"/>
                              <w:rPr>
                                <w:sz w:val="14"/>
                                <w:szCs w:val="18"/>
                              </w:rPr>
                            </w:pPr>
                            <w:r w:rsidRPr="005535C6">
                              <w:rPr>
                                <w:sz w:val="14"/>
                                <w:szCs w:val="18"/>
                              </w:rPr>
                              <w:t>/**</w:t>
                            </w:r>
                          </w:p>
                          <w:p w14:paraId="6F9C7F87" w14:textId="1E8261DF" w:rsidR="005535C6" w:rsidRPr="005535C6" w:rsidRDefault="005535C6" w:rsidP="005535C6">
                            <w:pPr>
                              <w:spacing w:after="0" w:line="240" w:lineRule="auto"/>
                              <w:rPr>
                                <w:sz w:val="14"/>
                                <w:szCs w:val="18"/>
                              </w:rPr>
                            </w:pPr>
                            <w:r w:rsidRPr="005535C6">
                              <w:rPr>
                                <w:sz w:val="14"/>
                                <w:szCs w:val="18"/>
                              </w:rPr>
                              <w:t xml:space="preserve"> * @description On After Delete - Override this to </w:t>
                            </w:r>
                            <w:proofErr w:type="gramStart"/>
                            <w:r w:rsidRPr="005535C6">
                              <w:rPr>
                                <w:sz w:val="14"/>
                                <w:szCs w:val="18"/>
                              </w:rPr>
                              <w:t>perform  processing</w:t>
                            </w:r>
                            <w:proofErr w:type="gramEnd"/>
                          </w:p>
                          <w:p w14:paraId="61D552B4" w14:textId="3374AFA0"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4FD2BC8D" w14:textId="6AFAD2C5" w:rsidR="005535C6" w:rsidRPr="005535C6" w:rsidRDefault="005535C6" w:rsidP="005535C6">
                            <w:pPr>
                              <w:spacing w:after="0" w:line="240" w:lineRule="auto"/>
                              <w:rPr>
                                <w:sz w:val="14"/>
                                <w:szCs w:val="18"/>
                              </w:rPr>
                            </w:pPr>
                            <w:r w:rsidRPr="005535C6">
                              <w:rPr>
                                <w:sz w:val="14"/>
                                <w:szCs w:val="18"/>
                              </w:rPr>
                              <w:t xml:space="preserve"> *</w:t>
                            </w:r>
                          </w:p>
                          <w:p w14:paraId="62983C0C" w14:textId="41476502" w:rsidR="005535C6" w:rsidRPr="005535C6" w:rsidRDefault="005535C6" w:rsidP="005535C6">
                            <w:pPr>
                              <w:spacing w:after="0" w:line="240" w:lineRule="auto"/>
                              <w:rPr>
                                <w:sz w:val="14"/>
                                <w:szCs w:val="18"/>
                              </w:rPr>
                            </w:pPr>
                            <w:r w:rsidRPr="005535C6">
                              <w:rPr>
                                <w:sz w:val="14"/>
                                <w:szCs w:val="18"/>
                              </w:rPr>
                              <w:t xml:space="preserve"> **/</w:t>
                            </w:r>
                          </w:p>
                          <w:p w14:paraId="05447580" w14:textId="6D2BB839"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DeleteChild</w:t>
                            </w:r>
                            <w:r w:rsidRPr="005535C6">
                              <w:rPr>
                                <w:sz w:val="14"/>
                                <w:szCs w:val="18"/>
                              </w:rPr>
                              <w:t>(</w:t>
                            </w:r>
                            <w:proofErr w:type="gramEnd"/>
                            <w:r w:rsidRPr="005535C6">
                              <w:rPr>
                                <w:sz w:val="14"/>
                                <w:szCs w:val="18"/>
                              </w:rPr>
                              <w:t>List&lt;SObject&gt; records) {</w:t>
                            </w:r>
                          </w:p>
                          <w:p w14:paraId="2E5C5A83" w14:textId="0BBB6060"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2809111C" w14:textId="2E6D0D35"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Delete' );</w:t>
                            </w:r>
                          </w:p>
                          <w:p w14:paraId="7EE21784" w14:textId="10DDE934"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42AD1392" w14:textId="681FCB1D" w:rsidR="005535C6" w:rsidRPr="005535C6" w:rsidRDefault="005535C6" w:rsidP="005535C6">
                            <w:pPr>
                              <w:spacing w:after="0" w:line="240" w:lineRule="auto"/>
                              <w:rPr>
                                <w:sz w:val="14"/>
                                <w:szCs w:val="18"/>
                              </w:rPr>
                            </w:pPr>
                            <w:r w:rsidRPr="005535C6">
                              <w:rPr>
                                <w:sz w:val="14"/>
                                <w:szCs w:val="18"/>
                              </w:rPr>
                              <w:t>}// end of onAfterDeleteChild</w:t>
                            </w:r>
                          </w:p>
                          <w:p w14:paraId="04D4A22F" w14:textId="1727ACE0" w:rsidR="005535C6" w:rsidRPr="005535C6" w:rsidRDefault="005535C6" w:rsidP="005535C6">
                            <w:pPr>
                              <w:spacing w:after="0" w:line="240" w:lineRule="auto"/>
                              <w:rPr>
                                <w:sz w:val="14"/>
                                <w:szCs w:val="18"/>
                              </w:rPr>
                            </w:pPr>
                            <w:r w:rsidRPr="005535C6">
                              <w:rPr>
                                <w:sz w:val="14"/>
                                <w:szCs w:val="18"/>
                              </w:rPr>
                              <w:t>/**</w:t>
                            </w:r>
                          </w:p>
                          <w:p w14:paraId="6C5E85E4" w14:textId="4A2F644D" w:rsidR="005535C6" w:rsidRPr="005535C6" w:rsidRDefault="005535C6" w:rsidP="005535C6">
                            <w:pPr>
                              <w:spacing w:after="0" w:line="240" w:lineRule="auto"/>
                              <w:rPr>
                                <w:sz w:val="14"/>
                                <w:szCs w:val="18"/>
                              </w:rPr>
                            </w:pPr>
                            <w:r w:rsidRPr="005535C6">
                              <w:rPr>
                                <w:sz w:val="14"/>
                                <w:szCs w:val="18"/>
                              </w:rPr>
                              <w:t xml:space="preserve"> * @description On After Undelete - Override this to </w:t>
                            </w:r>
                            <w:proofErr w:type="gramStart"/>
                            <w:r w:rsidRPr="005535C6">
                              <w:rPr>
                                <w:sz w:val="14"/>
                                <w:szCs w:val="18"/>
                              </w:rPr>
                              <w:t>perform  processing</w:t>
                            </w:r>
                            <w:proofErr w:type="gramEnd"/>
                          </w:p>
                          <w:p w14:paraId="01436B1A" w14:textId="4C3C8E64" w:rsidR="005535C6" w:rsidRPr="005535C6" w:rsidRDefault="005535C6" w:rsidP="005535C6">
                            <w:pPr>
                              <w:spacing w:after="0" w:line="240" w:lineRule="auto"/>
                              <w:rPr>
                                <w:sz w:val="14"/>
                                <w:szCs w:val="18"/>
                              </w:rPr>
                            </w:pPr>
                            <w:r w:rsidRPr="005535C6">
                              <w:rPr>
                                <w:sz w:val="14"/>
                                <w:szCs w:val="18"/>
                              </w:rPr>
                              <w:t xml:space="preserve"> * @param records the current records associated with the event</w:t>
                            </w:r>
                          </w:p>
                          <w:p w14:paraId="12706DE2" w14:textId="351A47AD" w:rsidR="005535C6" w:rsidRPr="005535C6" w:rsidRDefault="005535C6" w:rsidP="005535C6">
                            <w:pPr>
                              <w:spacing w:after="0" w:line="240" w:lineRule="auto"/>
                              <w:rPr>
                                <w:sz w:val="14"/>
                                <w:szCs w:val="18"/>
                              </w:rPr>
                            </w:pPr>
                            <w:r w:rsidRPr="005535C6">
                              <w:rPr>
                                <w:sz w:val="14"/>
                                <w:szCs w:val="18"/>
                              </w:rPr>
                              <w:t xml:space="preserve"> **/</w:t>
                            </w:r>
                          </w:p>
                          <w:p w14:paraId="7E343BBC" w14:textId="5F68087B" w:rsidR="005535C6" w:rsidRPr="005535C6" w:rsidRDefault="005535C6" w:rsidP="005535C6">
                            <w:pPr>
                              <w:spacing w:after="0" w:line="240" w:lineRule="auto"/>
                              <w:rPr>
                                <w:sz w:val="14"/>
                                <w:szCs w:val="18"/>
                              </w:rPr>
                            </w:pPr>
                            <w:r w:rsidRPr="005535C6">
                              <w:rPr>
                                <w:sz w:val="14"/>
                                <w:szCs w:val="18"/>
                              </w:rPr>
                              <w:t xml:space="preserve">public virtual void </w:t>
                            </w:r>
                            <w:proofErr w:type="gramStart"/>
                            <w:r w:rsidRPr="00513F15">
                              <w:rPr>
                                <w:b/>
                                <w:sz w:val="14"/>
                                <w:szCs w:val="18"/>
                              </w:rPr>
                              <w:t>onAfterUndeleteChild</w:t>
                            </w:r>
                            <w:r w:rsidRPr="005535C6">
                              <w:rPr>
                                <w:sz w:val="14"/>
                                <w:szCs w:val="18"/>
                              </w:rPr>
                              <w:t>(</w:t>
                            </w:r>
                            <w:proofErr w:type="gramEnd"/>
                            <w:r w:rsidRPr="005535C6">
                              <w:rPr>
                                <w:sz w:val="14"/>
                                <w:szCs w:val="18"/>
                              </w:rPr>
                              <w:t>List&lt;SObject&gt; records) {</w:t>
                            </w:r>
                          </w:p>
                          <w:p w14:paraId="34E48F53" w14:textId="4D932E56"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xml:space="preserve">if </w:t>
                            </w:r>
                            <w:proofErr w:type="gramStart"/>
                            <w:r w:rsidR="005535C6" w:rsidRPr="005535C6">
                              <w:rPr>
                                <w:sz w:val="14"/>
                                <w:szCs w:val="18"/>
                              </w:rPr>
                              <w:t>( Test.isRunningTest</w:t>
                            </w:r>
                            <w:proofErr w:type="gramEnd"/>
                            <w:r w:rsidR="005535C6" w:rsidRPr="005535C6">
                              <w:rPr>
                                <w:sz w:val="14"/>
                                <w:szCs w:val="18"/>
                              </w:rPr>
                              <w:t>()) {</w:t>
                            </w:r>
                          </w:p>
                          <w:p w14:paraId="3F5B344D" w14:textId="22656B5E" w:rsidR="005535C6" w:rsidRPr="005535C6" w:rsidRDefault="005535C6" w:rsidP="005535C6">
                            <w:pPr>
                              <w:spacing w:after="0" w:line="240" w:lineRule="auto"/>
                              <w:rPr>
                                <w:sz w:val="14"/>
                                <w:szCs w:val="18"/>
                              </w:rPr>
                            </w:pPr>
                            <w:r w:rsidRPr="005535C6">
                              <w:rPr>
                                <w:sz w:val="14"/>
                                <w:szCs w:val="18"/>
                              </w:rPr>
                              <w:tab/>
                            </w:r>
                            <w:proofErr w:type="gramStart"/>
                            <w:r w:rsidRPr="005535C6">
                              <w:rPr>
                                <w:sz w:val="14"/>
                                <w:szCs w:val="18"/>
                              </w:rPr>
                              <w:t>accc_ApexUtilities.log(</w:t>
                            </w:r>
                            <w:proofErr w:type="gramEnd"/>
                            <w:r w:rsidRPr="005535C6">
                              <w:rPr>
                                <w:sz w:val="14"/>
                                <w:szCs w:val="18"/>
                              </w:rPr>
                              <w:t>'++++++++++++++On After UnDelete' );</w:t>
                            </w:r>
                          </w:p>
                          <w:p w14:paraId="28F23CF3" w14:textId="40DE0ED6"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w:t>
                            </w:r>
                          </w:p>
                          <w:p w14:paraId="7018FAFC" w14:textId="66B32189" w:rsidR="005535C6" w:rsidRPr="005535C6" w:rsidRDefault="00513F15" w:rsidP="005535C6">
                            <w:pPr>
                              <w:spacing w:after="0" w:line="240" w:lineRule="auto"/>
                              <w:rPr>
                                <w:sz w:val="14"/>
                                <w:szCs w:val="18"/>
                              </w:rPr>
                            </w:pPr>
                            <w:r>
                              <w:rPr>
                                <w:sz w:val="14"/>
                                <w:szCs w:val="18"/>
                              </w:rPr>
                              <w:t xml:space="preserve">  </w:t>
                            </w:r>
                            <w:r w:rsidR="005535C6" w:rsidRPr="005535C6">
                              <w:rPr>
                                <w:sz w:val="14"/>
                                <w:szCs w:val="18"/>
                              </w:rPr>
                              <w:t>} // end of onAfterUndeleteChild</w:t>
                            </w:r>
                          </w:p>
                          <w:p w14:paraId="0961850B" w14:textId="77777777" w:rsidR="005535C6" w:rsidRPr="005535C6" w:rsidRDefault="005535C6" w:rsidP="005535C6">
                            <w:pPr>
                              <w:rPr>
                                <w:sz w:val="14"/>
                                <w:szCs w:val="18"/>
                              </w:rPr>
                            </w:pPr>
                          </w:p>
                          <w:p w14:paraId="7D39B542" w14:textId="77777777" w:rsidR="005535C6" w:rsidRPr="005535C6" w:rsidRDefault="005535C6" w:rsidP="005535C6">
                            <w:pPr>
                              <w:rPr>
                                <w:sz w:val="14"/>
                                <w:szCs w:val="18"/>
                              </w:rPr>
                            </w:pPr>
                            <w:r w:rsidRPr="005535C6">
                              <w:rPr>
                                <w:sz w:val="14"/>
                                <w:szCs w:val="18"/>
                              </w:rPr>
                              <w:t>} // end of accc_TriggerHandlerBase</w:t>
                            </w:r>
                          </w:p>
                        </w:txbxContent>
                      </v:textbox>
                      <w10:anchorlock/>
                    </v:shape>
                  </w:pict>
                </mc:Fallback>
              </mc:AlternateContent>
            </w:r>
          </w:p>
        </w:tc>
      </w:tr>
    </w:tbl>
    <w:p w14:paraId="21FAA78E" w14:textId="5F87D7C4" w:rsidR="005535C6" w:rsidRDefault="005535C6" w:rsidP="005535C6"/>
    <w:p w14:paraId="796D7023" w14:textId="14F94CE3" w:rsidR="009A5624" w:rsidRDefault="009A5624" w:rsidP="009A5624">
      <w:pPr>
        <w:pStyle w:val="Heading1"/>
      </w:pPr>
      <w:r>
        <w:lastRenderedPageBreak/>
        <w:t>Summary</w:t>
      </w:r>
    </w:p>
    <w:p w14:paraId="3B076B8B" w14:textId="1B77F677" w:rsidR="009A5624" w:rsidRPr="009A5624" w:rsidRDefault="009A5624" w:rsidP="009A5624">
      <w:r>
        <w:t xml:space="preserve">This example uses the interfaces and base classes as defined in ACCC. You are not bound to these interfaces. Instead, you can have the </w:t>
      </w:r>
      <w:r w:rsidRPr="009A5624">
        <w:rPr>
          <w:b/>
          <w:bCs/>
          <w:i/>
          <w:iCs/>
        </w:rPr>
        <w:t>&lt;prefix&gt;_</w:t>
      </w:r>
      <w:proofErr w:type="spellStart"/>
      <w:r w:rsidRPr="009A5624">
        <w:rPr>
          <w:b/>
          <w:bCs/>
          <w:i/>
          <w:iCs/>
        </w:rPr>
        <w:t>BaseDomain</w:t>
      </w:r>
      <w:proofErr w:type="spellEnd"/>
      <w:r>
        <w:t xml:space="preserve"> call your specific interface.</w:t>
      </w:r>
    </w:p>
    <w:p w14:paraId="38CF937F" w14:textId="77777777" w:rsidR="009A5624" w:rsidRDefault="009A5624" w:rsidP="005535C6"/>
    <w:p w14:paraId="39BCA456" w14:textId="77777777" w:rsidR="009A5624" w:rsidRDefault="009A5624">
      <w:pPr>
        <w:rPr>
          <w:rFonts w:asciiTheme="majorHAnsi" w:eastAsiaTheme="majorEastAsia" w:hAnsiTheme="majorHAnsi" w:cstheme="majorBidi"/>
          <w:color w:val="2F5496" w:themeColor="accent1" w:themeShade="BF"/>
          <w:sz w:val="32"/>
          <w:szCs w:val="32"/>
        </w:rPr>
      </w:pPr>
      <w:r>
        <w:br w:type="page"/>
      </w:r>
    </w:p>
    <w:p w14:paraId="0FD7E7A7" w14:textId="0E5A5006" w:rsidR="00E25342" w:rsidRDefault="001D440F" w:rsidP="001D440F">
      <w:pPr>
        <w:pStyle w:val="Heading1"/>
      </w:pPr>
      <w:r>
        <w:lastRenderedPageBreak/>
        <w:t>Appendix: Simple Flow</w:t>
      </w:r>
    </w:p>
    <w:p w14:paraId="5DA1C6A9" w14:textId="675339CF" w:rsidR="001D440F" w:rsidRPr="001D440F" w:rsidRDefault="008D441A" w:rsidP="001D440F">
      <w:r>
        <w:object w:dxaOrig="15444" w:dyaOrig="10344" w14:anchorId="30279584">
          <v:shape id="_x0000_i1025" type="#_x0000_t75" style="width:467.95pt;height:313.4pt" o:ole="">
            <v:imagedata r:id="rId19" o:title=""/>
          </v:shape>
          <o:OLEObject Type="Embed" ProgID="Visio.Drawing.15" ShapeID="_x0000_i1025" DrawAspect="Content" ObjectID="_1660373497" r:id="rId20"/>
        </w:object>
      </w:r>
    </w:p>
    <w:sectPr w:rsidR="001D440F" w:rsidRPr="001D440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39EFEB" w14:textId="77777777" w:rsidR="00FC29D0" w:rsidRDefault="00FC29D0" w:rsidP="00A57607">
      <w:pPr>
        <w:spacing w:after="0" w:line="240" w:lineRule="auto"/>
      </w:pPr>
      <w:r>
        <w:separator/>
      </w:r>
    </w:p>
  </w:endnote>
  <w:endnote w:type="continuationSeparator" w:id="0">
    <w:p w14:paraId="57CCFF9E" w14:textId="77777777" w:rsidR="00FC29D0" w:rsidRDefault="00FC29D0" w:rsidP="00A57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328B3" w14:textId="77777777" w:rsidR="00FC29D0" w:rsidRDefault="00FC29D0" w:rsidP="00A57607">
      <w:pPr>
        <w:spacing w:after="0" w:line="240" w:lineRule="auto"/>
      </w:pPr>
      <w:r>
        <w:separator/>
      </w:r>
    </w:p>
  </w:footnote>
  <w:footnote w:type="continuationSeparator" w:id="0">
    <w:p w14:paraId="409EA879" w14:textId="77777777" w:rsidR="00FC29D0" w:rsidRDefault="00FC29D0" w:rsidP="00A57607">
      <w:pPr>
        <w:spacing w:after="0" w:line="240" w:lineRule="auto"/>
      </w:pPr>
      <w:r>
        <w:continuationSeparator/>
      </w:r>
    </w:p>
  </w:footnote>
  <w:footnote w:id="1">
    <w:p w14:paraId="51489563" w14:textId="48E8634A" w:rsidR="000B5DB5" w:rsidRDefault="000B5DB5">
      <w:pPr>
        <w:pStyle w:val="FootnoteText"/>
      </w:pPr>
      <w:r>
        <w:rPr>
          <w:rStyle w:val="FootnoteReference"/>
        </w:rPr>
        <w:footnoteRef/>
      </w:r>
      <w:r>
        <w:t xml:space="preserve"> These classes are just used for testing but provide a prototypical form of trigger handl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50A0BC7"/>
    <w:multiLevelType w:val="hybridMultilevel"/>
    <w:tmpl w:val="00CCE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1674656"/>
    <w:multiLevelType w:val="hybridMultilevel"/>
    <w:tmpl w:val="33C0B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891A68"/>
    <w:multiLevelType w:val="hybridMultilevel"/>
    <w:tmpl w:val="8CCC1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7607"/>
    <w:rsid w:val="00012D77"/>
    <w:rsid w:val="00014190"/>
    <w:rsid w:val="0002304E"/>
    <w:rsid w:val="0003088F"/>
    <w:rsid w:val="00033BFA"/>
    <w:rsid w:val="00034477"/>
    <w:rsid w:val="0004349B"/>
    <w:rsid w:val="00054F02"/>
    <w:rsid w:val="00085E58"/>
    <w:rsid w:val="000B4CF6"/>
    <w:rsid w:val="000B5DB5"/>
    <w:rsid w:val="00113137"/>
    <w:rsid w:val="00152EC0"/>
    <w:rsid w:val="00156ACF"/>
    <w:rsid w:val="0019512D"/>
    <w:rsid w:val="001A6744"/>
    <w:rsid w:val="001C3CDB"/>
    <w:rsid w:val="001D440F"/>
    <w:rsid w:val="001D458D"/>
    <w:rsid w:val="001E14FE"/>
    <w:rsid w:val="00211B05"/>
    <w:rsid w:val="002213D7"/>
    <w:rsid w:val="0025337E"/>
    <w:rsid w:val="0026218D"/>
    <w:rsid w:val="002746B9"/>
    <w:rsid w:val="002746D5"/>
    <w:rsid w:val="002B2B21"/>
    <w:rsid w:val="002F6B3A"/>
    <w:rsid w:val="003051C3"/>
    <w:rsid w:val="00364885"/>
    <w:rsid w:val="0039211B"/>
    <w:rsid w:val="003A3423"/>
    <w:rsid w:val="003C5AFB"/>
    <w:rsid w:val="003E5175"/>
    <w:rsid w:val="004131C2"/>
    <w:rsid w:val="00433E0E"/>
    <w:rsid w:val="00447252"/>
    <w:rsid w:val="004F546D"/>
    <w:rsid w:val="005047FD"/>
    <w:rsid w:val="00513F15"/>
    <w:rsid w:val="005165A7"/>
    <w:rsid w:val="005200CB"/>
    <w:rsid w:val="005212A4"/>
    <w:rsid w:val="00521E03"/>
    <w:rsid w:val="00525E7F"/>
    <w:rsid w:val="005535C6"/>
    <w:rsid w:val="00584616"/>
    <w:rsid w:val="0059195B"/>
    <w:rsid w:val="005D3FDD"/>
    <w:rsid w:val="005E5A55"/>
    <w:rsid w:val="00610C10"/>
    <w:rsid w:val="00622F75"/>
    <w:rsid w:val="006741C4"/>
    <w:rsid w:val="00682DD3"/>
    <w:rsid w:val="00687955"/>
    <w:rsid w:val="00691619"/>
    <w:rsid w:val="006974CD"/>
    <w:rsid w:val="006976D7"/>
    <w:rsid w:val="006C71AB"/>
    <w:rsid w:val="006D3C42"/>
    <w:rsid w:val="0070265B"/>
    <w:rsid w:val="007266DD"/>
    <w:rsid w:val="00774FB4"/>
    <w:rsid w:val="00781C3F"/>
    <w:rsid w:val="00820124"/>
    <w:rsid w:val="008239AC"/>
    <w:rsid w:val="00825DCE"/>
    <w:rsid w:val="00856DCD"/>
    <w:rsid w:val="008830F8"/>
    <w:rsid w:val="008860D6"/>
    <w:rsid w:val="00896473"/>
    <w:rsid w:val="008D13C4"/>
    <w:rsid w:val="008D441A"/>
    <w:rsid w:val="008E3D4F"/>
    <w:rsid w:val="008F7BAD"/>
    <w:rsid w:val="009066F6"/>
    <w:rsid w:val="00907460"/>
    <w:rsid w:val="0091583F"/>
    <w:rsid w:val="00926F37"/>
    <w:rsid w:val="00933161"/>
    <w:rsid w:val="00980F00"/>
    <w:rsid w:val="0098490C"/>
    <w:rsid w:val="009A5624"/>
    <w:rsid w:val="009B66CE"/>
    <w:rsid w:val="009C1401"/>
    <w:rsid w:val="00A16F2D"/>
    <w:rsid w:val="00A22A1A"/>
    <w:rsid w:val="00A57607"/>
    <w:rsid w:val="00A63720"/>
    <w:rsid w:val="00A9253E"/>
    <w:rsid w:val="00A94A64"/>
    <w:rsid w:val="00AA79EB"/>
    <w:rsid w:val="00AE6AFA"/>
    <w:rsid w:val="00B111F7"/>
    <w:rsid w:val="00B23BC4"/>
    <w:rsid w:val="00B3708C"/>
    <w:rsid w:val="00B52183"/>
    <w:rsid w:val="00B719A1"/>
    <w:rsid w:val="00CE6CA5"/>
    <w:rsid w:val="00D606BA"/>
    <w:rsid w:val="00DA61A2"/>
    <w:rsid w:val="00DA7D69"/>
    <w:rsid w:val="00DE52B3"/>
    <w:rsid w:val="00DF106B"/>
    <w:rsid w:val="00E25342"/>
    <w:rsid w:val="00E47DD3"/>
    <w:rsid w:val="00E95A03"/>
    <w:rsid w:val="00EC6468"/>
    <w:rsid w:val="00ED793B"/>
    <w:rsid w:val="00EF3761"/>
    <w:rsid w:val="00F00DC4"/>
    <w:rsid w:val="00F26C29"/>
    <w:rsid w:val="00F36053"/>
    <w:rsid w:val="00F571DA"/>
    <w:rsid w:val="00F776BF"/>
    <w:rsid w:val="00FC29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2D12DB"/>
  <w15:chartTrackingRefBased/>
  <w15:docId w15:val="{15F14AA4-ECC1-4475-89CB-1765B1F18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760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5760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606B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uiPriority w:val="99"/>
    <w:semiHidden/>
    <w:unhideWhenUsed/>
    <w:rsid w:val="00A576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57607"/>
    <w:rPr>
      <w:sz w:val="20"/>
      <w:szCs w:val="20"/>
    </w:rPr>
  </w:style>
  <w:style w:type="character" w:styleId="FootnoteReference">
    <w:name w:val="footnote reference"/>
    <w:basedOn w:val="DefaultParagraphFont"/>
    <w:uiPriority w:val="99"/>
    <w:semiHidden/>
    <w:unhideWhenUsed/>
    <w:rsid w:val="00A57607"/>
    <w:rPr>
      <w:vertAlign w:val="superscript"/>
    </w:rPr>
  </w:style>
  <w:style w:type="character" w:customStyle="1" w:styleId="Heading2Char">
    <w:name w:val="Heading 2 Char"/>
    <w:basedOn w:val="DefaultParagraphFont"/>
    <w:link w:val="Heading2"/>
    <w:uiPriority w:val="9"/>
    <w:rsid w:val="00A57607"/>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A57607"/>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A57607"/>
    <w:rPr>
      <w:color w:val="0563C1" w:themeColor="hyperlink"/>
      <w:u w:val="single"/>
    </w:rPr>
  </w:style>
  <w:style w:type="character" w:styleId="UnresolvedMention">
    <w:name w:val="Unresolved Mention"/>
    <w:basedOn w:val="DefaultParagraphFont"/>
    <w:uiPriority w:val="99"/>
    <w:semiHidden/>
    <w:unhideWhenUsed/>
    <w:rsid w:val="00A57607"/>
    <w:rPr>
      <w:color w:val="605E5C"/>
      <w:shd w:val="clear" w:color="auto" w:fill="E1DFDD"/>
    </w:rPr>
  </w:style>
  <w:style w:type="paragraph" w:styleId="ListParagraph">
    <w:name w:val="List Paragraph"/>
    <w:basedOn w:val="Normal"/>
    <w:uiPriority w:val="34"/>
    <w:qFormat/>
    <w:rsid w:val="00A57607"/>
    <w:pPr>
      <w:ind w:left="720"/>
      <w:contextualSpacing/>
    </w:pPr>
  </w:style>
  <w:style w:type="paragraph" w:styleId="Caption">
    <w:name w:val="caption"/>
    <w:basedOn w:val="Normal"/>
    <w:next w:val="Normal"/>
    <w:uiPriority w:val="35"/>
    <w:unhideWhenUsed/>
    <w:qFormat/>
    <w:rsid w:val="00CE6CA5"/>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D606BA"/>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8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687955"/>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7034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B3547-226F-4D0B-9438-0F741E607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Pages>
  <Words>1120</Words>
  <Characters>6384</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 anderson</dc:creator>
  <cp:keywords/>
  <dc:description/>
  <cp:lastModifiedBy>wanders</cp:lastModifiedBy>
  <cp:revision>10</cp:revision>
  <cp:lastPrinted>2020-08-31T14:05:00Z</cp:lastPrinted>
  <dcterms:created xsi:type="dcterms:W3CDTF">2020-08-31T13:03:00Z</dcterms:created>
  <dcterms:modified xsi:type="dcterms:W3CDTF">2020-08-31T14:05:00Z</dcterms:modified>
</cp:coreProperties>
</file>